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3C5884" w14:textId="4AAD2C41" w:rsidR="0088765D" w:rsidRDefault="0088765D" w:rsidP="0088765D">
      <w:pPr>
        <w:pStyle w:val="CRCoverPage"/>
        <w:tabs>
          <w:tab w:val="right" w:pos="9639"/>
        </w:tabs>
        <w:spacing w:after="0"/>
        <w:rPr>
          <w:b/>
          <w:i/>
          <w:noProof/>
          <w:sz w:val="28"/>
        </w:rPr>
      </w:pPr>
      <w:r>
        <w:rPr>
          <w:b/>
          <w:noProof/>
          <w:sz w:val="24"/>
        </w:rPr>
        <w:t>3GPP TSG-SA3 Meeting #111</w:t>
      </w:r>
      <w:r>
        <w:rPr>
          <w:b/>
          <w:i/>
          <w:noProof/>
          <w:sz w:val="24"/>
        </w:rPr>
        <w:t xml:space="preserve"> </w:t>
      </w:r>
      <w:r>
        <w:rPr>
          <w:b/>
          <w:i/>
          <w:noProof/>
          <w:sz w:val="28"/>
        </w:rPr>
        <w:tab/>
      </w:r>
      <w:r w:rsidR="00DA7569" w:rsidRPr="007A4C52">
        <w:rPr>
          <w:b/>
          <w:i/>
          <w:noProof/>
          <w:sz w:val="28"/>
          <w:highlight w:val="green"/>
        </w:rPr>
        <w:t>draft_</w:t>
      </w:r>
      <w:r w:rsidRPr="007A4C52">
        <w:rPr>
          <w:b/>
          <w:i/>
          <w:noProof/>
          <w:sz w:val="28"/>
          <w:highlight w:val="green"/>
        </w:rPr>
        <w:t>S3-23</w:t>
      </w:r>
      <w:r w:rsidR="00E403C6" w:rsidRPr="007A4C52">
        <w:rPr>
          <w:b/>
          <w:i/>
          <w:noProof/>
          <w:sz w:val="28"/>
          <w:highlight w:val="green"/>
        </w:rPr>
        <w:t>3444</w:t>
      </w:r>
      <w:r w:rsidR="00DA7569" w:rsidRPr="007A4C52">
        <w:rPr>
          <w:b/>
          <w:i/>
          <w:noProof/>
          <w:sz w:val="28"/>
          <w:highlight w:val="green"/>
        </w:rPr>
        <w:t>-r1</w:t>
      </w:r>
    </w:p>
    <w:p w14:paraId="7CB45193" w14:textId="761C7A78" w:rsidR="001E41F3" w:rsidRPr="0088765D" w:rsidRDefault="0088765D" w:rsidP="0088765D">
      <w:pPr>
        <w:pStyle w:val="CRCoverPage"/>
        <w:outlineLvl w:val="0"/>
        <w:rPr>
          <w:b/>
          <w:bCs/>
          <w:noProof/>
          <w:sz w:val="24"/>
        </w:rPr>
      </w:pPr>
      <w:r w:rsidRPr="0088765D">
        <w:rPr>
          <w:b/>
          <w:bCs/>
          <w:sz w:val="24"/>
        </w:rPr>
        <w:t>Berlin, Germany, 22 -26 May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EAEE039" w:rsidR="001E41F3" w:rsidRPr="00410371" w:rsidRDefault="00DA7569" w:rsidP="00E13F3D">
            <w:pPr>
              <w:pStyle w:val="CRCoverPage"/>
              <w:spacing w:after="0"/>
              <w:jc w:val="right"/>
              <w:rPr>
                <w:b/>
                <w:noProof/>
                <w:sz w:val="28"/>
              </w:rPr>
            </w:pPr>
            <w:fldSimple w:instr=" DOCPROPERTY  Spec#  \* MERGEFORMAT ">
              <w:r w:rsidR="00E403C6">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DA7569" w:rsidP="00547111">
            <w:pPr>
              <w:pStyle w:val="CRCoverPage"/>
              <w:spacing w:after="0"/>
              <w:rPr>
                <w:noProof/>
              </w:rPr>
            </w:pPr>
            <w:r w:rsidRPr="00E403C6">
              <w:rPr>
                <w:highlight w:val="green"/>
              </w:rPr>
              <w:fldChar w:fldCharType="begin"/>
            </w:r>
            <w:r w:rsidRPr="00E403C6">
              <w:rPr>
                <w:highlight w:val="green"/>
              </w:rPr>
              <w:instrText xml:space="preserve"> DOCPROPERTY  Cr#  \* MERGEFORMAT </w:instrText>
            </w:r>
            <w:r w:rsidRPr="00E403C6">
              <w:rPr>
                <w:highlight w:val="green"/>
              </w:rPr>
              <w:fldChar w:fldCharType="separate"/>
            </w:r>
            <w:r w:rsidR="00E13F3D" w:rsidRPr="00E403C6">
              <w:rPr>
                <w:b/>
                <w:noProof/>
                <w:sz w:val="28"/>
                <w:highlight w:val="green"/>
              </w:rPr>
              <w:t>&lt;CR#&gt;</w:t>
            </w:r>
            <w:r w:rsidRPr="00E403C6">
              <w:rPr>
                <w:b/>
                <w:noProof/>
                <w:sz w:val="28"/>
                <w:highlight w:val="green"/>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1166CFE" w:rsidR="001E41F3" w:rsidRPr="00410371" w:rsidRDefault="00DA7569" w:rsidP="00E13F3D">
            <w:pPr>
              <w:pStyle w:val="CRCoverPage"/>
              <w:spacing w:after="0"/>
              <w:jc w:val="center"/>
              <w:rPr>
                <w:b/>
                <w:noProof/>
              </w:rPr>
            </w:pPr>
            <w:fldSimple w:instr=" DOCPROPERTY  Revision  \* MERGEFORMAT ">
              <w:r w:rsidR="0086419D">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E5E653E" w:rsidR="001E41F3" w:rsidRPr="00410371" w:rsidRDefault="00DA7569">
            <w:pPr>
              <w:pStyle w:val="CRCoverPage"/>
              <w:spacing w:after="0"/>
              <w:jc w:val="center"/>
              <w:rPr>
                <w:noProof/>
                <w:sz w:val="28"/>
              </w:rPr>
            </w:pPr>
            <w:fldSimple w:instr=" DOCPROPERTY  Version  \* MERGEFORMAT ">
              <w:r w:rsidR="0086419D">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65ED942" w:rsidR="00F25D98" w:rsidRDefault="0086419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FC19BBB" w:rsidR="00F25D98" w:rsidRDefault="0086419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57BF5D6" w:rsidR="001E41F3" w:rsidRDefault="00DA7569">
            <w:pPr>
              <w:pStyle w:val="CRCoverPage"/>
              <w:spacing w:after="0"/>
              <w:ind w:left="100"/>
              <w:rPr>
                <w:noProof/>
              </w:rPr>
            </w:pPr>
            <w:fldSimple w:instr=" DOCPROPERTY  CrTitle  \* MERGEFORMAT ">
              <w:r w:rsidR="001A6917" w:rsidRPr="00C75DC6">
                <w:t>Security aspects of enhanced support of Non-Public Networks phase 2</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B0CF368" w:rsidR="001E41F3" w:rsidRDefault="0028509C" w:rsidP="0028509C">
            <w:pPr>
              <w:pStyle w:val="CRCoverPage"/>
              <w:spacing w:after="0"/>
              <w:ind w:left="100"/>
              <w:rPr>
                <w:noProof/>
              </w:rPr>
            </w:pPr>
            <w:r>
              <w:rPr>
                <w:noProof/>
              </w:rPr>
              <w:t xml:space="preserve">Ericsson, CableLabs, </w:t>
            </w:r>
            <w:r w:rsidRPr="00E17BB2">
              <w:rPr>
                <w:noProof/>
              </w:rPr>
              <w:t xml:space="preserve">Charter Communications, </w:t>
            </w:r>
            <w:r>
              <w:rPr>
                <w:noProof/>
              </w:rPr>
              <w:t xml:space="preserve">Nokia, Nokia Shanghai Bell, Qualcomm Incorporated, </w:t>
            </w:r>
            <w:r w:rsidRPr="00E17BB2">
              <w:rPr>
                <w:noProof/>
              </w:rPr>
              <w:t>X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985238F" w:rsidR="001E41F3" w:rsidRDefault="00DA7569">
            <w:pPr>
              <w:pStyle w:val="CRCoverPage"/>
              <w:spacing w:after="0"/>
              <w:ind w:left="100"/>
              <w:rPr>
                <w:noProof/>
              </w:rPr>
            </w:pPr>
            <w:fldSimple w:instr=" DOCPROPERTY  RelatedWis  \* MERGEFORMAT ">
              <w:r w:rsidR="0028509C">
                <w:rPr>
                  <w:noProof/>
                </w:rPr>
                <w:t>eNPN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979D495" w:rsidR="001E41F3" w:rsidRDefault="004D5235">
            <w:pPr>
              <w:pStyle w:val="CRCoverPage"/>
              <w:spacing w:after="0"/>
              <w:ind w:left="100"/>
              <w:rPr>
                <w:noProof/>
              </w:rPr>
            </w:pPr>
            <w:r>
              <w:t>202</w:t>
            </w:r>
            <w:r w:rsidR="003C2DBE">
              <w:t>3</w:t>
            </w:r>
            <w:r>
              <w:t>-</w:t>
            </w:r>
            <w:r w:rsidR="00EC29E8">
              <w:t>06-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ECAE4A3" w:rsidR="001E41F3" w:rsidRDefault="00DA7569" w:rsidP="00D24991">
            <w:pPr>
              <w:pStyle w:val="CRCoverPage"/>
              <w:spacing w:after="0"/>
              <w:ind w:left="100" w:right="-609"/>
              <w:rPr>
                <w:b/>
                <w:noProof/>
              </w:rPr>
            </w:pPr>
            <w:fldSimple w:instr=" DOCPROPERTY  Cat  \* MERGEFORMAT ">
              <w:r w:rsidR="0028509C">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208C93E" w:rsidR="001E41F3" w:rsidRDefault="004D5235">
            <w:pPr>
              <w:pStyle w:val="CRCoverPage"/>
              <w:spacing w:after="0"/>
              <w:ind w:left="100"/>
              <w:rPr>
                <w:noProof/>
              </w:rPr>
            </w:pPr>
            <w:r>
              <w:t>Rel-</w:t>
            </w:r>
            <w:r w:rsidR="00E403C6">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D26C14" w14:paraId="1256F52C" w14:textId="77777777" w:rsidTr="00547111">
        <w:tc>
          <w:tcPr>
            <w:tcW w:w="2694" w:type="dxa"/>
            <w:gridSpan w:val="2"/>
            <w:tcBorders>
              <w:top w:val="single" w:sz="4" w:space="0" w:color="auto"/>
              <w:left w:val="single" w:sz="4" w:space="0" w:color="auto"/>
            </w:tcBorders>
          </w:tcPr>
          <w:p w14:paraId="52C87DB0" w14:textId="77777777" w:rsidR="00D26C14" w:rsidRDefault="00D26C14" w:rsidP="00D26C1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C303ABC" w:rsidR="00D26C14" w:rsidRDefault="00D26C14" w:rsidP="00D26C14">
            <w:pPr>
              <w:pStyle w:val="CRCoverPage"/>
              <w:spacing w:after="0"/>
              <w:ind w:left="100"/>
              <w:rPr>
                <w:noProof/>
              </w:rPr>
            </w:pPr>
            <w:r w:rsidRPr="000C5ACD">
              <w:rPr>
                <w:noProof/>
              </w:rPr>
              <w:t xml:space="preserve">This </w:t>
            </w:r>
            <w:r>
              <w:rPr>
                <w:noProof/>
              </w:rPr>
              <w:t>CR</w:t>
            </w:r>
            <w:r w:rsidRPr="000C5ACD">
              <w:rPr>
                <w:noProof/>
              </w:rPr>
              <w:t xml:space="preserve"> specif</w:t>
            </w:r>
            <w:r>
              <w:rPr>
                <w:noProof/>
              </w:rPr>
              <w:t>ies</w:t>
            </w:r>
            <w:r w:rsidRPr="000C5ACD">
              <w:rPr>
                <w:noProof/>
              </w:rPr>
              <w:t xml:space="preserve"> security and privacy aspects for the Enhanced support of Non-Public Networks Phase 2, as concluded by the Study on security aspects of enhanced support for Non-Public Networks phase 2.</w:t>
            </w:r>
          </w:p>
        </w:tc>
      </w:tr>
      <w:tr w:rsidR="00D26C14" w14:paraId="4CA74D09" w14:textId="77777777" w:rsidTr="00547111">
        <w:tc>
          <w:tcPr>
            <w:tcW w:w="2694" w:type="dxa"/>
            <w:gridSpan w:val="2"/>
            <w:tcBorders>
              <w:left w:val="single" w:sz="4" w:space="0" w:color="auto"/>
            </w:tcBorders>
          </w:tcPr>
          <w:p w14:paraId="2D0866D6" w14:textId="77777777" w:rsidR="00D26C14" w:rsidRDefault="00D26C14" w:rsidP="00D26C14">
            <w:pPr>
              <w:pStyle w:val="CRCoverPage"/>
              <w:spacing w:after="0"/>
              <w:rPr>
                <w:b/>
                <w:i/>
                <w:noProof/>
                <w:sz w:val="8"/>
                <w:szCs w:val="8"/>
              </w:rPr>
            </w:pPr>
          </w:p>
        </w:tc>
        <w:tc>
          <w:tcPr>
            <w:tcW w:w="6946" w:type="dxa"/>
            <w:gridSpan w:val="9"/>
            <w:tcBorders>
              <w:right w:val="single" w:sz="4" w:space="0" w:color="auto"/>
            </w:tcBorders>
          </w:tcPr>
          <w:p w14:paraId="365DEF04" w14:textId="77777777" w:rsidR="00D26C14" w:rsidRDefault="00D26C14" w:rsidP="00D26C14">
            <w:pPr>
              <w:pStyle w:val="CRCoverPage"/>
              <w:spacing w:after="0"/>
              <w:rPr>
                <w:noProof/>
                <w:sz w:val="8"/>
                <w:szCs w:val="8"/>
              </w:rPr>
            </w:pPr>
          </w:p>
        </w:tc>
      </w:tr>
      <w:tr w:rsidR="004137B7" w14:paraId="21016551" w14:textId="77777777" w:rsidTr="00547111">
        <w:tc>
          <w:tcPr>
            <w:tcW w:w="2694" w:type="dxa"/>
            <w:gridSpan w:val="2"/>
            <w:tcBorders>
              <w:left w:val="single" w:sz="4" w:space="0" w:color="auto"/>
            </w:tcBorders>
          </w:tcPr>
          <w:p w14:paraId="49433147" w14:textId="77777777" w:rsidR="004137B7" w:rsidRDefault="004137B7" w:rsidP="004137B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A3FC57A" w14:textId="77777777" w:rsidR="004137B7" w:rsidRDefault="004137B7" w:rsidP="004137B7">
            <w:pPr>
              <w:pStyle w:val="CRCoverPage"/>
              <w:spacing w:after="0"/>
              <w:ind w:left="100"/>
              <w:rPr>
                <w:noProof/>
              </w:rPr>
            </w:pPr>
            <w:r>
              <w:rPr>
                <w:noProof/>
              </w:rPr>
              <w:t>Specify enhancements to 5GS on the security aspects for the Enhanced support of Non-Public Networks Phase 2. Specifically, as per conclusions reached within TR 33.858, the following aspects are included:</w:t>
            </w:r>
          </w:p>
          <w:p w14:paraId="6B87B5B4" w14:textId="77777777" w:rsidR="004137B7" w:rsidRDefault="004137B7" w:rsidP="004137B7">
            <w:pPr>
              <w:pStyle w:val="CRCoverPage"/>
              <w:spacing w:after="0"/>
              <w:ind w:left="100"/>
              <w:rPr>
                <w:noProof/>
              </w:rPr>
            </w:pPr>
            <w:r>
              <w:rPr>
                <w:noProof/>
              </w:rPr>
              <w:t>-</w:t>
            </w:r>
            <w:r>
              <w:rPr>
                <w:noProof/>
              </w:rPr>
              <w:tab/>
              <w:t>Security of non-3GPP access for SNPN, including</w:t>
            </w:r>
          </w:p>
          <w:p w14:paraId="5052B92B" w14:textId="77777777" w:rsidR="004137B7" w:rsidRDefault="004137B7" w:rsidP="004137B7">
            <w:pPr>
              <w:pStyle w:val="CRCoverPage"/>
              <w:spacing w:after="0"/>
              <w:ind w:left="100"/>
              <w:rPr>
                <w:noProof/>
              </w:rPr>
            </w:pPr>
            <w:r>
              <w:rPr>
                <w:noProof/>
              </w:rPr>
              <w:t xml:space="preserve">   -</w:t>
            </w:r>
            <w:r>
              <w:rPr>
                <w:noProof/>
              </w:rPr>
              <w:tab/>
              <w:t>Untrusted non-3GPP access,</w:t>
            </w:r>
          </w:p>
          <w:p w14:paraId="10968D5A" w14:textId="77777777" w:rsidR="004137B7" w:rsidRDefault="004137B7" w:rsidP="004137B7">
            <w:pPr>
              <w:pStyle w:val="CRCoverPage"/>
              <w:spacing w:after="0"/>
              <w:ind w:left="100"/>
              <w:rPr>
                <w:noProof/>
              </w:rPr>
            </w:pPr>
            <w:r>
              <w:rPr>
                <w:noProof/>
              </w:rPr>
              <w:t xml:space="preserve">   -</w:t>
            </w:r>
            <w:r>
              <w:rPr>
                <w:noProof/>
              </w:rPr>
              <w:tab/>
              <w:t>Trusted non-3GPP access,</w:t>
            </w:r>
          </w:p>
          <w:p w14:paraId="7AB96A4B" w14:textId="77777777" w:rsidR="004137B7" w:rsidRDefault="004137B7" w:rsidP="004137B7">
            <w:pPr>
              <w:pStyle w:val="CRCoverPage"/>
              <w:spacing w:after="0"/>
              <w:ind w:left="100"/>
              <w:rPr>
                <w:noProof/>
              </w:rPr>
            </w:pPr>
            <w:r>
              <w:rPr>
                <w:noProof/>
              </w:rPr>
              <w:t xml:space="preserve">   -</w:t>
            </w:r>
            <w:r>
              <w:rPr>
                <w:noProof/>
              </w:rPr>
              <w:tab/>
              <w:t>NSWO, and</w:t>
            </w:r>
          </w:p>
          <w:p w14:paraId="362FACB8" w14:textId="77777777" w:rsidR="004137B7" w:rsidRDefault="004137B7" w:rsidP="004137B7">
            <w:pPr>
              <w:pStyle w:val="CRCoverPage"/>
              <w:spacing w:after="0"/>
              <w:ind w:left="100"/>
              <w:rPr>
                <w:noProof/>
              </w:rPr>
            </w:pPr>
            <w:r>
              <w:rPr>
                <w:noProof/>
              </w:rPr>
              <w:t xml:space="preserve">   -</w:t>
            </w:r>
            <w:r>
              <w:rPr>
                <w:noProof/>
              </w:rPr>
              <w:tab/>
              <w:t>N5CW devices.</w:t>
            </w:r>
          </w:p>
          <w:p w14:paraId="31C656EC" w14:textId="57A00C6B" w:rsidR="004137B7" w:rsidRDefault="004137B7" w:rsidP="004137B7">
            <w:pPr>
              <w:pStyle w:val="CRCoverPage"/>
              <w:spacing w:after="0"/>
              <w:ind w:left="100"/>
              <w:rPr>
                <w:noProof/>
              </w:rPr>
            </w:pPr>
            <w:r>
              <w:rPr>
                <w:noProof/>
              </w:rPr>
              <w:t xml:space="preserve">Security aspects of access to localized services </w:t>
            </w:r>
            <w:r w:rsidR="0066681A">
              <w:rPr>
                <w:noProof/>
              </w:rPr>
              <w:t>is</w:t>
            </w:r>
            <w:r>
              <w:rPr>
                <w:noProof/>
              </w:rPr>
              <w:t xml:space="preserve"> described in informative text.</w:t>
            </w:r>
          </w:p>
        </w:tc>
      </w:tr>
      <w:tr w:rsidR="004137B7" w14:paraId="1F886379" w14:textId="77777777" w:rsidTr="00547111">
        <w:tc>
          <w:tcPr>
            <w:tcW w:w="2694" w:type="dxa"/>
            <w:gridSpan w:val="2"/>
            <w:tcBorders>
              <w:left w:val="single" w:sz="4" w:space="0" w:color="auto"/>
            </w:tcBorders>
          </w:tcPr>
          <w:p w14:paraId="4D989623" w14:textId="77777777" w:rsidR="004137B7" w:rsidRDefault="004137B7" w:rsidP="004137B7">
            <w:pPr>
              <w:pStyle w:val="CRCoverPage"/>
              <w:spacing w:after="0"/>
              <w:rPr>
                <w:b/>
                <w:i/>
                <w:noProof/>
                <w:sz w:val="8"/>
                <w:szCs w:val="8"/>
              </w:rPr>
            </w:pPr>
          </w:p>
        </w:tc>
        <w:tc>
          <w:tcPr>
            <w:tcW w:w="6946" w:type="dxa"/>
            <w:gridSpan w:val="9"/>
            <w:tcBorders>
              <w:right w:val="single" w:sz="4" w:space="0" w:color="auto"/>
            </w:tcBorders>
          </w:tcPr>
          <w:p w14:paraId="71C4A204" w14:textId="77777777" w:rsidR="004137B7" w:rsidRDefault="004137B7" w:rsidP="004137B7">
            <w:pPr>
              <w:pStyle w:val="CRCoverPage"/>
              <w:spacing w:after="0"/>
              <w:rPr>
                <w:noProof/>
                <w:sz w:val="8"/>
                <w:szCs w:val="8"/>
              </w:rPr>
            </w:pPr>
          </w:p>
        </w:tc>
      </w:tr>
      <w:tr w:rsidR="004137B7" w14:paraId="678D7BF9" w14:textId="77777777" w:rsidTr="00547111">
        <w:tc>
          <w:tcPr>
            <w:tcW w:w="2694" w:type="dxa"/>
            <w:gridSpan w:val="2"/>
            <w:tcBorders>
              <w:left w:val="single" w:sz="4" w:space="0" w:color="auto"/>
              <w:bottom w:val="single" w:sz="4" w:space="0" w:color="auto"/>
            </w:tcBorders>
          </w:tcPr>
          <w:p w14:paraId="4E5CE1B6" w14:textId="77777777" w:rsidR="004137B7" w:rsidRDefault="004137B7" w:rsidP="004137B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8D3B3FA" w:rsidR="004137B7" w:rsidRDefault="000E6B48" w:rsidP="004137B7">
            <w:pPr>
              <w:pStyle w:val="CRCoverPage"/>
              <w:spacing w:after="0"/>
              <w:ind w:left="100"/>
              <w:rPr>
                <w:noProof/>
              </w:rPr>
            </w:pPr>
            <w:r>
              <w:rPr>
                <w:noProof/>
              </w:rPr>
              <w:t>Security for enhanced support of Non-Public Networks phase 2 not specified.</w:t>
            </w:r>
          </w:p>
        </w:tc>
      </w:tr>
      <w:tr w:rsidR="004137B7" w14:paraId="034AF533" w14:textId="77777777" w:rsidTr="00547111">
        <w:tc>
          <w:tcPr>
            <w:tcW w:w="2694" w:type="dxa"/>
            <w:gridSpan w:val="2"/>
          </w:tcPr>
          <w:p w14:paraId="39D9EB5B" w14:textId="77777777" w:rsidR="004137B7" w:rsidRDefault="004137B7" w:rsidP="004137B7">
            <w:pPr>
              <w:pStyle w:val="CRCoverPage"/>
              <w:spacing w:after="0"/>
              <w:rPr>
                <w:b/>
                <w:i/>
                <w:noProof/>
                <w:sz w:val="8"/>
                <w:szCs w:val="8"/>
              </w:rPr>
            </w:pPr>
          </w:p>
        </w:tc>
        <w:tc>
          <w:tcPr>
            <w:tcW w:w="6946" w:type="dxa"/>
            <w:gridSpan w:val="9"/>
          </w:tcPr>
          <w:p w14:paraId="7826CB1C" w14:textId="77777777" w:rsidR="004137B7" w:rsidRDefault="004137B7" w:rsidP="004137B7">
            <w:pPr>
              <w:pStyle w:val="CRCoverPage"/>
              <w:spacing w:after="0"/>
              <w:rPr>
                <w:noProof/>
                <w:sz w:val="8"/>
                <w:szCs w:val="8"/>
              </w:rPr>
            </w:pPr>
          </w:p>
        </w:tc>
      </w:tr>
      <w:tr w:rsidR="004137B7" w14:paraId="6A17D7AC" w14:textId="77777777" w:rsidTr="00547111">
        <w:tc>
          <w:tcPr>
            <w:tcW w:w="2694" w:type="dxa"/>
            <w:gridSpan w:val="2"/>
            <w:tcBorders>
              <w:top w:val="single" w:sz="4" w:space="0" w:color="auto"/>
              <w:left w:val="single" w:sz="4" w:space="0" w:color="auto"/>
            </w:tcBorders>
          </w:tcPr>
          <w:p w14:paraId="6DAD5B19" w14:textId="77777777" w:rsidR="004137B7" w:rsidRDefault="004137B7" w:rsidP="004137B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EA31B52" w:rsidR="004137B7" w:rsidRDefault="00E95143" w:rsidP="004137B7">
            <w:pPr>
              <w:pStyle w:val="CRCoverPage"/>
              <w:spacing w:after="0"/>
              <w:ind w:left="100"/>
              <w:rPr>
                <w:noProof/>
              </w:rPr>
            </w:pPr>
            <w:r>
              <w:rPr>
                <w:noProof/>
              </w:rPr>
              <w:t>Annex I.X (new), Annex I.X.1 (new), Annex I.X.2 (new), Annex I.X.2.1 (new), Annex I.X.2.2 (new), Annex I.X.3 (new), Annex I.X.3.1 (new), Annex I.X.3.2 (new), Annex I.X.4 (new), Annex I.X.4.1 (new), Annex I.X.4.2 (new), Annex I.X.5 (new), Annex I.X.5.1 (new), Annex I.X.5.2 (new), Annex I.X.5.3 (new), Annex I.Y (new)</w:t>
            </w:r>
          </w:p>
        </w:tc>
      </w:tr>
      <w:tr w:rsidR="004137B7" w14:paraId="56E1E6C3" w14:textId="77777777" w:rsidTr="00547111">
        <w:tc>
          <w:tcPr>
            <w:tcW w:w="2694" w:type="dxa"/>
            <w:gridSpan w:val="2"/>
            <w:tcBorders>
              <w:left w:val="single" w:sz="4" w:space="0" w:color="auto"/>
            </w:tcBorders>
          </w:tcPr>
          <w:p w14:paraId="2FB9DE77" w14:textId="77777777" w:rsidR="004137B7" w:rsidRDefault="004137B7" w:rsidP="004137B7">
            <w:pPr>
              <w:pStyle w:val="CRCoverPage"/>
              <w:spacing w:after="0"/>
              <w:rPr>
                <w:b/>
                <w:i/>
                <w:noProof/>
                <w:sz w:val="8"/>
                <w:szCs w:val="8"/>
              </w:rPr>
            </w:pPr>
          </w:p>
        </w:tc>
        <w:tc>
          <w:tcPr>
            <w:tcW w:w="6946" w:type="dxa"/>
            <w:gridSpan w:val="9"/>
            <w:tcBorders>
              <w:right w:val="single" w:sz="4" w:space="0" w:color="auto"/>
            </w:tcBorders>
          </w:tcPr>
          <w:p w14:paraId="0898542D" w14:textId="77777777" w:rsidR="004137B7" w:rsidRDefault="004137B7" w:rsidP="004137B7">
            <w:pPr>
              <w:pStyle w:val="CRCoverPage"/>
              <w:spacing w:after="0"/>
              <w:rPr>
                <w:noProof/>
                <w:sz w:val="8"/>
                <w:szCs w:val="8"/>
              </w:rPr>
            </w:pPr>
          </w:p>
        </w:tc>
      </w:tr>
      <w:tr w:rsidR="004137B7" w14:paraId="76F95A8B" w14:textId="77777777" w:rsidTr="00547111">
        <w:tc>
          <w:tcPr>
            <w:tcW w:w="2694" w:type="dxa"/>
            <w:gridSpan w:val="2"/>
            <w:tcBorders>
              <w:left w:val="single" w:sz="4" w:space="0" w:color="auto"/>
            </w:tcBorders>
          </w:tcPr>
          <w:p w14:paraId="335EAB52" w14:textId="77777777" w:rsidR="004137B7" w:rsidRDefault="004137B7" w:rsidP="004137B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4137B7" w:rsidRDefault="004137B7" w:rsidP="004137B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4137B7" w:rsidRDefault="004137B7" w:rsidP="004137B7">
            <w:pPr>
              <w:pStyle w:val="CRCoverPage"/>
              <w:spacing w:after="0"/>
              <w:jc w:val="center"/>
              <w:rPr>
                <w:b/>
                <w:caps/>
                <w:noProof/>
              </w:rPr>
            </w:pPr>
            <w:r>
              <w:rPr>
                <w:b/>
                <w:caps/>
                <w:noProof/>
              </w:rPr>
              <w:t>N</w:t>
            </w:r>
          </w:p>
        </w:tc>
        <w:tc>
          <w:tcPr>
            <w:tcW w:w="2977" w:type="dxa"/>
            <w:gridSpan w:val="4"/>
          </w:tcPr>
          <w:p w14:paraId="304CCBCB" w14:textId="77777777" w:rsidR="004137B7" w:rsidRDefault="004137B7" w:rsidP="004137B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4137B7" w:rsidRDefault="004137B7" w:rsidP="004137B7">
            <w:pPr>
              <w:pStyle w:val="CRCoverPage"/>
              <w:spacing w:after="0"/>
              <w:ind w:left="99"/>
              <w:rPr>
                <w:noProof/>
              </w:rPr>
            </w:pPr>
          </w:p>
        </w:tc>
      </w:tr>
      <w:tr w:rsidR="004137B7" w14:paraId="34ACE2EB" w14:textId="77777777" w:rsidTr="00547111">
        <w:tc>
          <w:tcPr>
            <w:tcW w:w="2694" w:type="dxa"/>
            <w:gridSpan w:val="2"/>
            <w:tcBorders>
              <w:left w:val="single" w:sz="4" w:space="0" w:color="auto"/>
            </w:tcBorders>
          </w:tcPr>
          <w:p w14:paraId="571382F3" w14:textId="77777777" w:rsidR="004137B7" w:rsidRDefault="004137B7" w:rsidP="004137B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4137B7" w:rsidRDefault="004137B7" w:rsidP="004137B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1ECA7F9" w:rsidR="004137B7" w:rsidRDefault="00E95143" w:rsidP="004137B7">
            <w:pPr>
              <w:pStyle w:val="CRCoverPage"/>
              <w:spacing w:after="0"/>
              <w:jc w:val="center"/>
              <w:rPr>
                <w:b/>
                <w:caps/>
                <w:noProof/>
              </w:rPr>
            </w:pPr>
            <w:r>
              <w:rPr>
                <w:b/>
                <w:caps/>
                <w:noProof/>
              </w:rPr>
              <w:t>X</w:t>
            </w:r>
          </w:p>
        </w:tc>
        <w:tc>
          <w:tcPr>
            <w:tcW w:w="2977" w:type="dxa"/>
            <w:gridSpan w:val="4"/>
          </w:tcPr>
          <w:p w14:paraId="7DB274D8" w14:textId="77777777" w:rsidR="004137B7" w:rsidRDefault="004137B7" w:rsidP="004137B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4137B7" w:rsidRDefault="004137B7" w:rsidP="004137B7">
            <w:pPr>
              <w:pStyle w:val="CRCoverPage"/>
              <w:spacing w:after="0"/>
              <w:ind w:left="99"/>
              <w:rPr>
                <w:noProof/>
              </w:rPr>
            </w:pPr>
            <w:r>
              <w:rPr>
                <w:noProof/>
              </w:rPr>
              <w:t xml:space="preserve">TS/TR ... CR ... </w:t>
            </w:r>
          </w:p>
        </w:tc>
      </w:tr>
      <w:tr w:rsidR="004137B7" w14:paraId="446DDBAC" w14:textId="77777777" w:rsidTr="00547111">
        <w:tc>
          <w:tcPr>
            <w:tcW w:w="2694" w:type="dxa"/>
            <w:gridSpan w:val="2"/>
            <w:tcBorders>
              <w:left w:val="single" w:sz="4" w:space="0" w:color="auto"/>
            </w:tcBorders>
          </w:tcPr>
          <w:p w14:paraId="678A1AA6" w14:textId="77777777" w:rsidR="004137B7" w:rsidRDefault="004137B7" w:rsidP="004137B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4137B7" w:rsidRDefault="004137B7" w:rsidP="004137B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EF4A38B" w:rsidR="004137B7" w:rsidRDefault="00E95143" w:rsidP="004137B7">
            <w:pPr>
              <w:pStyle w:val="CRCoverPage"/>
              <w:spacing w:after="0"/>
              <w:jc w:val="center"/>
              <w:rPr>
                <w:b/>
                <w:caps/>
                <w:noProof/>
              </w:rPr>
            </w:pPr>
            <w:r>
              <w:rPr>
                <w:b/>
                <w:caps/>
                <w:noProof/>
              </w:rPr>
              <w:t>X</w:t>
            </w:r>
          </w:p>
        </w:tc>
        <w:tc>
          <w:tcPr>
            <w:tcW w:w="2977" w:type="dxa"/>
            <w:gridSpan w:val="4"/>
          </w:tcPr>
          <w:p w14:paraId="1A4306D9" w14:textId="77777777" w:rsidR="004137B7" w:rsidRDefault="004137B7" w:rsidP="004137B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4137B7" w:rsidRDefault="004137B7" w:rsidP="004137B7">
            <w:pPr>
              <w:pStyle w:val="CRCoverPage"/>
              <w:spacing w:after="0"/>
              <w:ind w:left="99"/>
              <w:rPr>
                <w:noProof/>
              </w:rPr>
            </w:pPr>
            <w:r>
              <w:rPr>
                <w:noProof/>
              </w:rPr>
              <w:t xml:space="preserve">TS/TR ... CR ... </w:t>
            </w:r>
          </w:p>
        </w:tc>
      </w:tr>
      <w:tr w:rsidR="004137B7" w14:paraId="55C714D2" w14:textId="77777777" w:rsidTr="00547111">
        <w:tc>
          <w:tcPr>
            <w:tcW w:w="2694" w:type="dxa"/>
            <w:gridSpan w:val="2"/>
            <w:tcBorders>
              <w:left w:val="single" w:sz="4" w:space="0" w:color="auto"/>
            </w:tcBorders>
          </w:tcPr>
          <w:p w14:paraId="45913E62" w14:textId="77777777" w:rsidR="004137B7" w:rsidRDefault="004137B7" w:rsidP="004137B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4137B7" w:rsidRDefault="004137B7" w:rsidP="004137B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A32EC28" w:rsidR="004137B7" w:rsidRDefault="00E95143" w:rsidP="004137B7">
            <w:pPr>
              <w:pStyle w:val="CRCoverPage"/>
              <w:spacing w:after="0"/>
              <w:jc w:val="center"/>
              <w:rPr>
                <w:b/>
                <w:caps/>
                <w:noProof/>
              </w:rPr>
            </w:pPr>
            <w:r>
              <w:rPr>
                <w:b/>
                <w:caps/>
                <w:noProof/>
              </w:rPr>
              <w:t>X</w:t>
            </w:r>
          </w:p>
        </w:tc>
        <w:tc>
          <w:tcPr>
            <w:tcW w:w="2977" w:type="dxa"/>
            <w:gridSpan w:val="4"/>
          </w:tcPr>
          <w:p w14:paraId="1B4FF921" w14:textId="77777777" w:rsidR="004137B7" w:rsidRDefault="004137B7" w:rsidP="004137B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4137B7" w:rsidRDefault="004137B7" w:rsidP="004137B7">
            <w:pPr>
              <w:pStyle w:val="CRCoverPage"/>
              <w:spacing w:after="0"/>
              <w:ind w:left="99"/>
              <w:rPr>
                <w:noProof/>
              </w:rPr>
            </w:pPr>
            <w:r>
              <w:rPr>
                <w:noProof/>
              </w:rPr>
              <w:t xml:space="preserve">TS/TR ... CR ... </w:t>
            </w:r>
          </w:p>
        </w:tc>
      </w:tr>
      <w:tr w:rsidR="004137B7" w14:paraId="60DF82CC" w14:textId="77777777" w:rsidTr="008863B9">
        <w:tc>
          <w:tcPr>
            <w:tcW w:w="2694" w:type="dxa"/>
            <w:gridSpan w:val="2"/>
            <w:tcBorders>
              <w:left w:val="single" w:sz="4" w:space="0" w:color="auto"/>
            </w:tcBorders>
          </w:tcPr>
          <w:p w14:paraId="517696CD" w14:textId="77777777" w:rsidR="004137B7" w:rsidRDefault="004137B7" w:rsidP="004137B7">
            <w:pPr>
              <w:pStyle w:val="CRCoverPage"/>
              <w:spacing w:after="0"/>
              <w:rPr>
                <w:b/>
                <w:i/>
                <w:noProof/>
              </w:rPr>
            </w:pPr>
          </w:p>
        </w:tc>
        <w:tc>
          <w:tcPr>
            <w:tcW w:w="6946" w:type="dxa"/>
            <w:gridSpan w:val="9"/>
            <w:tcBorders>
              <w:right w:val="single" w:sz="4" w:space="0" w:color="auto"/>
            </w:tcBorders>
          </w:tcPr>
          <w:p w14:paraId="4D84207F" w14:textId="77777777" w:rsidR="004137B7" w:rsidRDefault="004137B7" w:rsidP="004137B7">
            <w:pPr>
              <w:pStyle w:val="CRCoverPage"/>
              <w:spacing w:after="0"/>
              <w:rPr>
                <w:noProof/>
              </w:rPr>
            </w:pPr>
          </w:p>
        </w:tc>
      </w:tr>
      <w:tr w:rsidR="004137B7" w14:paraId="556B87B6" w14:textId="77777777" w:rsidTr="008863B9">
        <w:tc>
          <w:tcPr>
            <w:tcW w:w="2694" w:type="dxa"/>
            <w:gridSpan w:val="2"/>
            <w:tcBorders>
              <w:left w:val="single" w:sz="4" w:space="0" w:color="auto"/>
              <w:bottom w:val="single" w:sz="4" w:space="0" w:color="auto"/>
            </w:tcBorders>
          </w:tcPr>
          <w:p w14:paraId="79A9C411" w14:textId="77777777" w:rsidR="004137B7" w:rsidRDefault="004137B7" w:rsidP="004137B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4137B7" w:rsidRDefault="004137B7" w:rsidP="004137B7">
            <w:pPr>
              <w:pStyle w:val="CRCoverPage"/>
              <w:spacing w:after="0"/>
              <w:ind w:left="100"/>
              <w:rPr>
                <w:noProof/>
              </w:rPr>
            </w:pPr>
          </w:p>
        </w:tc>
      </w:tr>
      <w:tr w:rsidR="004137B7" w:rsidRPr="008863B9" w14:paraId="45BFE792" w14:textId="77777777" w:rsidTr="008863B9">
        <w:tc>
          <w:tcPr>
            <w:tcW w:w="2694" w:type="dxa"/>
            <w:gridSpan w:val="2"/>
            <w:tcBorders>
              <w:top w:val="single" w:sz="4" w:space="0" w:color="auto"/>
              <w:bottom w:val="single" w:sz="4" w:space="0" w:color="auto"/>
            </w:tcBorders>
          </w:tcPr>
          <w:p w14:paraId="194242DD" w14:textId="77777777" w:rsidR="004137B7" w:rsidRPr="008863B9" w:rsidRDefault="004137B7" w:rsidP="004137B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4137B7" w:rsidRPr="008863B9" w:rsidRDefault="004137B7" w:rsidP="004137B7">
            <w:pPr>
              <w:pStyle w:val="CRCoverPage"/>
              <w:spacing w:after="0"/>
              <w:ind w:left="100"/>
              <w:rPr>
                <w:noProof/>
                <w:sz w:val="8"/>
                <w:szCs w:val="8"/>
              </w:rPr>
            </w:pPr>
          </w:p>
        </w:tc>
      </w:tr>
      <w:tr w:rsidR="004137B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4137B7" w:rsidRDefault="004137B7" w:rsidP="004137B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6810DB5" w:rsidR="004137B7" w:rsidRDefault="00E95143" w:rsidP="004137B7">
            <w:pPr>
              <w:pStyle w:val="CRCoverPage"/>
              <w:spacing w:after="0"/>
              <w:ind w:left="100"/>
              <w:rPr>
                <w:noProof/>
              </w:rPr>
            </w:pPr>
            <w:r>
              <w:rPr>
                <w:noProof/>
              </w:rPr>
              <w:t>Conversion to CR of draftCR S3-232418, revision of S3-232418</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F0F35AE" w14:textId="77777777" w:rsidR="00176C96" w:rsidRPr="00AC7CD0" w:rsidRDefault="00176C96" w:rsidP="00176C96">
      <w:pPr>
        <w:jc w:val="center"/>
        <w:rPr>
          <w:color w:val="00B0F0"/>
          <w:sz w:val="36"/>
          <w:szCs w:val="36"/>
        </w:rPr>
      </w:pPr>
      <w:bookmarkStart w:id="1" w:name="_Toc19634999"/>
      <w:bookmarkStart w:id="2" w:name="_Toc45275236"/>
      <w:bookmarkStart w:id="3" w:name="_Toc51168494"/>
      <w:bookmarkStart w:id="4" w:name="_Toc129956756"/>
      <w:r w:rsidRPr="00AC7CD0">
        <w:rPr>
          <w:color w:val="00B0F0"/>
          <w:sz w:val="36"/>
          <w:szCs w:val="36"/>
        </w:rPr>
        <w:lastRenderedPageBreak/>
        <w:t>*** BEGIN CHANGES ***</w:t>
      </w:r>
    </w:p>
    <w:p w14:paraId="6DBD34E3" w14:textId="77777777" w:rsidR="00F57718" w:rsidRPr="00F57718" w:rsidRDefault="00F57718" w:rsidP="00F57718">
      <w:pPr>
        <w:keepNext/>
        <w:keepLines/>
        <w:pBdr>
          <w:top w:val="single" w:sz="12" w:space="3" w:color="auto"/>
        </w:pBdr>
        <w:overflowPunct w:val="0"/>
        <w:autoSpaceDE w:val="0"/>
        <w:autoSpaceDN w:val="0"/>
        <w:adjustRightInd w:val="0"/>
        <w:spacing w:before="240"/>
        <w:textAlignment w:val="baseline"/>
        <w:outlineLvl w:val="7"/>
        <w:rPr>
          <w:rFonts w:ascii="Arial" w:hAnsi="Arial"/>
          <w:sz w:val="36"/>
        </w:rPr>
      </w:pPr>
      <w:r w:rsidRPr="00F57718">
        <w:rPr>
          <w:rFonts w:ascii="Arial" w:hAnsi="Arial"/>
          <w:sz w:val="36"/>
        </w:rPr>
        <w:t>Annex I (normative):</w:t>
      </w:r>
      <w:r w:rsidRPr="00F57718">
        <w:rPr>
          <w:rFonts w:ascii="Arial" w:hAnsi="Arial"/>
          <w:sz w:val="36"/>
          <w:lang w:val="en-US" w:eastAsia="ko-KR"/>
        </w:rPr>
        <w:br/>
      </w:r>
      <w:r w:rsidRPr="00F57718">
        <w:rPr>
          <w:rFonts w:ascii="Arial" w:hAnsi="Arial"/>
          <w:sz w:val="36"/>
        </w:rPr>
        <w:t>Non-public networks</w:t>
      </w:r>
      <w:bookmarkEnd w:id="1"/>
      <w:bookmarkEnd w:id="2"/>
      <w:bookmarkEnd w:id="3"/>
      <w:bookmarkEnd w:id="4"/>
    </w:p>
    <w:p w14:paraId="0EA2DE08" w14:textId="77777777" w:rsidR="00F57718" w:rsidRPr="00F57718" w:rsidRDefault="00F57718" w:rsidP="00F5771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5" w:name="_Toc19635000"/>
      <w:bookmarkStart w:id="6" w:name="_Toc26876067"/>
      <w:bookmarkStart w:id="7" w:name="_Toc35528835"/>
      <w:bookmarkStart w:id="8" w:name="_Toc35533596"/>
      <w:bookmarkStart w:id="9" w:name="_Toc45028984"/>
      <w:bookmarkStart w:id="10" w:name="_Toc45274649"/>
      <w:bookmarkStart w:id="11" w:name="_Toc45275237"/>
      <w:bookmarkStart w:id="12" w:name="_Toc51168495"/>
      <w:bookmarkStart w:id="13" w:name="_Toc129956757"/>
      <w:r w:rsidRPr="00F57718">
        <w:rPr>
          <w:rFonts w:ascii="Arial" w:hAnsi="Arial"/>
          <w:sz w:val="36"/>
        </w:rPr>
        <w:t>I.1</w:t>
      </w:r>
      <w:r w:rsidRPr="00F57718">
        <w:rPr>
          <w:rFonts w:ascii="Arial" w:hAnsi="Arial"/>
          <w:sz w:val="36"/>
        </w:rPr>
        <w:tab/>
        <w:t>General</w:t>
      </w:r>
      <w:bookmarkEnd w:id="5"/>
      <w:bookmarkEnd w:id="6"/>
      <w:bookmarkEnd w:id="7"/>
      <w:bookmarkEnd w:id="8"/>
      <w:bookmarkEnd w:id="9"/>
      <w:bookmarkEnd w:id="10"/>
      <w:bookmarkEnd w:id="11"/>
      <w:bookmarkEnd w:id="12"/>
      <w:bookmarkEnd w:id="13"/>
    </w:p>
    <w:p w14:paraId="192C8C3C" w14:textId="77777777" w:rsidR="00F57718" w:rsidRPr="00F57718" w:rsidRDefault="00F57718" w:rsidP="00F57718">
      <w:pPr>
        <w:overflowPunct w:val="0"/>
        <w:autoSpaceDE w:val="0"/>
        <w:autoSpaceDN w:val="0"/>
        <w:adjustRightInd w:val="0"/>
        <w:textAlignment w:val="baseline"/>
        <w:rPr>
          <w:noProof/>
        </w:rPr>
      </w:pPr>
      <w:r w:rsidRPr="00F57718">
        <w:rPr>
          <w:noProof/>
        </w:rPr>
        <w:t xml:space="preserve">This Annex provides details on security for non-public networks. Most of the security procedures are the same as public networks so this annex only summarizes and specifies where there are exceptions to the normal procedures. </w:t>
      </w:r>
    </w:p>
    <w:p w14:paraId="5D0C9D88" w14:textId="77777777" w:rsidR="00F57718" w:rsidRPr="00F57718" w:rsidRDefault="00F57718" w:rsidP="00F57718">
      <w:pPr>
        <w:overflowPunct w:val="0"/>
        <w:autoSpaceDE w:val="0"/>
        <w:autoSpaceDN w:val="0"/>
        <w:adjustRightInd w:val="0"/>
        <w:textAlignment w:val="baseline"/>
        <w:rPr>
          <w:lang w:val="en-US"/>
        </w:rPr>
      </w:pPr>
      <w:r w:rsidRPr="00F57718">
        <w:t>The feature for support of non-public networks (NPN) by 5GS is described in clause 5.30 of 23.501 [2].</w:t>
      </w:r>
    </w:p>
    <w:p w14:paraId="48044C0A" w14:textId="77777777" w:rsidR="00F57718" w:rsidRPr="00F57718" w:rsidRDefault="00F57718" w:rsidP="00F5771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14" w:name="_Toc19635001"/>
      <w:bookmarkStart w:id="15" w:name="_Toc26876068"/>
      <w:bookmarkStart w:id="16" w:name="_Toc35528836"/>
      <w:bookmarkStart w:id="17" w:name="_Toc35533597"/>
      <w:bookmarkStart w:id="18" w:name="_Toc45028985"/>
      <w:bookmarkStart w:id="19" w:name="_Toc45274650"/>
      <w:bookmarkStart w:id="20" w:name="_Toc45275238"/>
      <w:bookmarkStart w:id="21" w:name="_Toc51168496"/>
      <w:bookmarkStart w:id="22" w:name="_Toc129956758"/>
      <w:r w:rsidRPr="00F57718">
        <w:rPr>
          <w:rFonts w:ascii="Arial" w:hAnsi="Arial"/>
          <w:sz w:val="36"/>
        </w:rPr>
        <w:t>I.2</w:t>
      </w:r>
      <w:r w:rsidRPr="00F57718">
        <w:rPr>
          <w:rFonts w:ascii="Arial" w:hAnsi="Arial"/>
          <w:sz w:val="36"/>
        </w:rPr>
        <w:tab/>
        <w:t>Authentication in standalone non-public networks</w:t>
      </w:r>
      <w:bookmarkEnd w:id="14"/>
      <w:bookmarkEnd w:id="15"/>
      <w:bookmarkEnd w:id="16"/>
      <w:bookmarkEnd w:id="17"/>
      <w:bookmarkEnd w:id="18"/>
      <w:bookmarkEnd w:id="19"/>
      <w:bookmarkEnd w:id="20"/>
      <w:bookmarkEnd w:id="21"/>
      <w:bookmarkEnd w:id="22"/>
    </w:p>
    <w:p w14:paraId="67E5E91B" w14:textId="77777777" w:rsidR="00F57718" w:rsidRPr="00F57718" w:rsidRDefault="00F57718" w:rsidP="00F57718">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23" w:name="_Toc19635002"/>
      <w:bookmarkStart w:id="24" w:name="_Toc26876069"/>
      <w:bookmarkStart w:id="25" w:name="_Toc35528837"/>
      <w:bookmarkStart w:id="26" w:name="_Toc35533598"/>
      <w:bookmarkStart w:id="27" w:name="_Toc45028986"/>
      <w:bookmarkStart w:id="28" w:name="_Toc45274651"/>
      <w:bookmarkStart w:id="29" w:name="_Toc45275239"/>
      <w:bookmarkStart w:id="30" w:name="_Toc51168497"/>
      <w:bookmarkStart w:id="31" w:name="_Toc129956759"/>
      <w:r w:rsidRPr="00F57718">
        <w:rPr>
          <w:rFonts w:ascii="Arial" w:hAnsi="Arial"/>
          <w:sz w:val="32"/>
          <w:lang w:eastAsia="x-none"/>
        </w:rPr>
        <w:t>I.2.1</w:t>
      </w:r>
      <w:r w:rsidRPr="00F57718">
        <w:rPr>
          <w:rFonts w:ascii="Arial" w:hAnsi="Arial"/>
          <w:sz w:val="32"/>
          <w:lang w:eastAsia="x-none"/>
        </w:rPr>
        <w:tab/>
        <w:t>General</w:t>
      </w:r>
      <w:bookmarkEnd w:id="23"/>
      <w:bookmarkEnd w:id="24"/>
      <w:bookmarkEnd w:id="25"/>
      <w:bookmarkEnd w:id="26"/>
      <w:bookmarkEnd w:id="27"/>
      <w:bookmarkEnd w:id="28"/>
      <w:bookmarkEnd w:id="29"/>
      <w:bookmarkEnd w:id="30"/>
      <w:bookmarkEnd w:id="31"/>
    </w:p>
    <w:p w14:paraId="7A2CA9F7" w14:textId="77777777" w:rsidR="00F57718" w:rsidRPr="00F57718" w:rsidRDefault="00F57718" w:rsidP="00F57718">
      <w:pPr>
        <w:overflowPunct w:val="0"/>
        <w:autoSpaceDE w:val="0"/>
        <w:autoSpaceDN w:val="0"/>
        <w:adjustRightInd w:val="0"/>
        <w:textAlignment w:val="baseline"/>
      </w:pPr>
      <w:bookmarkStart w:id="32" w:name="_Hlk17902259"/>
      <w:r w:rsidRPr="00F57718">
        <w:t xml:space="preserve">One of the major differences of non-public networks is that authentication methods other than AKA based ones may be used in a standalone non-public network (SNPN). </w:t>
      </w:r>
      <w:bookmarkStart w:id="33" w:name="_Hlk11433008"/>
      <w:r w:rsidRPr="00F57718">
        <w:t>When an AKA-based authentication method is used, clause 6.1 shall apply. When an authentication method other than 5G AKA or EAP-AKA' is used, only the non-AKA specific parts of clause 6.1 shall apply.</w:t>
      </w:r>
      <w:bookmarkEnd w:id="33"/>
      <w:r w:rsidRPr="00F57718">
        <w:t xml:space="preserve"> An example of running such an authentication method is given in Annex B with EAP-TLS. </w:t>
      </w:r>
    </w:p>
    <w:p w14:paraId="1E815DEC" w14:textId="77777777" w:rsidR="00F57718" w:rsidRPr="00F57718" w:rsidRDefault="00F57718" w:rsidP="00F57718">
      <w:pPr>
        <w:overflowPunct w:val="0"/>
        <w:autoSpaceDE w:val="0"/>
        <w:autoSpaceDN w:val="0"/>
        <w:adjustRightInd w:val="0"/>
        <w:textAlignment w:val="baseline"/>
      </w:pPr>
      <w:bookmarkStart w:id="34" w:name="_Hlk17902120"/>
      <w:r w:rsidRPr="00F57718">
        <w:t>The choice of the supported authentication methods for access to SNPNs</w:t>
      </w:r>
      <w:bookmarkEnd w:id="32"/>
      <w:r w:rsidRPr="00F57718">
        <w:rPr>
          <w:lang w:val="en-US"/>
        </w:rPr>
        <w:t xml:space="preserve"> follows the principles described in clauses I.2.2 and I.2.3.</w:t>
      </w:r>
      <w:bookmarkEnd w:id="34"/>
      <w:r w:rsidRPr="00F57718">
        <w:t xml:space="preserve"> </w:t>
      </w:r>
    </w:p>
    <w:p w14:paraId="63FCDD81" w14:textId="77777777" w:rsidR="00F57718" w:rsidRPr="00F57718" w:rsidRDefault="00F57718" w:rsidP="00F57718">
      <w:pPr>
        <w:overflowPunct w:val="0"/>
        <w:autoSpaceDE w:val="0"/>
        <w:autoSpaceDN w:val="0"/>
        <w:adjustRightInd w:val="0"/>
        <w:textAlignment w:val="baseline"/>
      </w:pPr>
      <w:r w:rsidRPr="00F57718">
        <w:rPr>
          <w:rFonts w:hint="eastAsia"/>
        </w:rPr>
        <w:t>T</w:t>
      </w:r>
      <w:r w:rsidRPr="00F57718">
        <w:t>he authentication server can be an internal authentication server or an external authentication server. The internal authentication server is the AUSF, and the authentication method can be 5G-AKA or EAP-AKA´ as described in clause 6.1, or can be EAP-TLS as described in Annex B. When external authentication server is the AAA, the primary authentication procedure is described in Annex I.2.2.2.2. When external authentication server is an AUSF, then the primary authentication procedure is described in Annex I.2.4. The UDM decides to run primary authentication with internal authentication server or external authentication server.</w:t>
      </w:r>
    </w:p>
    <w:p w14:paraId="76CA9598" w14:textId="77777777" w:rsidR="00F57718" w:rsidRPr="00F57718" w:rsidRDefault="00F57718" w:rsidP="00F57718">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35" w:name="_Toc19635003"/>
      <w:bookmarkStart w:id="36" w:name="_Toc26876070"/>
      <w:bookmarkStart w:id="37" w:name="_Toc35528838"/>
      <w:bookmarkStart w:id="38" w:name="_Toc35533599"/>
      <w:bookmarkStart w:id="39" w:name="_Toc45028987"/>
      <w:bookmarkStart w:id="40" w:name="_Toc45274652"/>
      <w:bookmarkStart w:id="41" w:name="_Toc45275240"/>
      <w:bookmarkStart w:id="42" w:name="_Toc51168498"/>
      <w:bookmarkStart w:id="43" w:name="_Toc129956760"/>
      <w:r w:rsidRPr="00F57718">
        <w:rPr>
          <w:rFonts w:ascii="Arial" w:hAnsi="Arial"/>
          <w:sz w:val="32"/>
          <w:lang w:eastAsia="x-none"/>
        </w:rPr>
        <w:t>I.2.2</w:t>
      </w:r>
      <w:r w:rsidRPr="00F57718">
        <w:rPr>
          <w:rFonts w:ascii="Arial" w:hAnsi="Arial"/>
          <w:sz w:val="32"/>
          <w:lang w:eastAsia="x-none"/>
        </w:rPr>
        <w:tab/>
        <w:t>EAP framework, selection of authentication method, and EAP method credentials</w:t>
      </w:r>
      <w:bookmarkEnd w:id="35"/>
      <w:bookmarkEnd w:id="36"/>
      <w:bookmarkEnd w:id="37"/>
      <w:bookmarkEnd w:id="38"/>
      <w:bookmarkEnd w:id="39"/>
      <w:bookmarkEnd w:id="40"/>
      <w:bookmarkEnd w:id="41"/>
      <w:bookmarkEnd w:id="42"/>
      <w:bookmarkEnd w:id="43"/>
    </w:p>
    <w:p w14:paraId="54D9F276" w14:textId="77777777" w:rsidR="00F57718" w:rsidRPr="00F57718" w:rsidRDefault="00F57718" w:rsidP="00F57718">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44" w:name="_Toc129956761"/>
      <w:r w:rsidRPr="00F57718">
        <w:rPr>
          <w:rFonts w:ascii="Arial" w:hAnsi="Arial"/>
          <w:sz w:val="28"/>
          <w:lang w:eastAsia="x-none"/>
        </w:rPr>
        <w:t>I.2.2.1</w:t>
      </w:r>
      <w:r w:rsidRPr="00F57718">
        <w:rPr>
          <w:rFonts w:ascii="Arial" w:hAnsi="Arial"/>
          <w:sz w:val="28"/>
          <w:lang w:eastAsia="x-none"/>
        </w:rPr>
        <w:tab/>
        <w:t>General</w:t>
      </w:r>
      <w:bookmarkEnd w:id="44"/>
    </w:p>
    <w:p w14:paraId="483777A7" w14:textId="77777777" w:rsidR="00F57718" w:rsidRPr="00F57718" w:rsidRDefault="00F57718" w:rsidP="00F57718">
      <w:pPr>
        <w:overflowPunct w:val="0"/>
        <w:autoSpaceDE w:val="0"/>
        <w:autoSpaceDN w:val="0"/>
        <w:adjustRightInd w:val="0"/>
        <w:textAlignment w:val="baseline"/>
      </w:pPr>
      <w:bookmarkStart w:id="45" w:name="_Hlk7353736"/>
      <w:r w:rsidRPr="00F57718">
        <w:t xml:space="preserve">The EAP authentication framework is supported by the 5GS as described in clause 6.1.1.2. </w:t>
      </w:r>
    </w:p>
    <w:p w14:paraId="12F612E5" w14:textId="77777777" w:rsidR="00F57718" w:rsidRPr="00F57718" w:rsidRDefault="00F57718" w:rsidP="00F57718">
      <w:pPr>
        <w:overflowPunct w:val="0"/>
        <w:autoSpaceDE w:val="0"/>
        <w:autoSpaceDN w:val="0"/>
        <w:adjustRightInd w:val="0"/>
        <w:textAlignment w:val="baseline"/>
      </w:pPr>
      <w:r w:rsidRPr="00F57718">
        <w:t xml:space="preserve">The UE and the SNPN may support 5G AKA, EAP-AKA', or any other key-generating EAP authentication method. </w:t>
      </w:r>
    </w:p>
    <w:p w14:paraId="053F8AC6" w14:textId="77777777" w:rsidR="00F57718" w:rsidRPr="00F57718" w:rsidRDefault="00F57718" w:rsidP="00F57718">
      <w:pPr>
        <w:overflowPunct w:val="0"/>
        <w:autoSpaceDE w:val="0"/>
        <w:autoSpaceDN w:val="0"/>
        <w:adjustRightInd w:val="0"/>
        <w:textAlignment w:val="baseline"/>
      </w:pPr>
      <w:r w:rsidRPr="00F57718">
        <w:t>Selection of the authentication methods is dependent on NPN configuration.</w:t>
      </w:r>
    </w:p>
    <w:p w14:paraId="71BB8E84" w14:textId="77777777" w:rsidR="00F57718" w:rsidRPr="00F57718" w:rsidRDefault="00F57718" w:rsidP="00F57718">
      <w:pPr>
        <w:keepLines/>
        <w:overflowPunct w:val="0"/>
        <w:autoSpaceDE w:val="0"/>
        <w:autoSpaceDN w:val="0"/>
        <w:adjustRightInd w:val="0"/>
        <w:ind w:left="1135" w:hanging="851"/>
        <w:textAlignment w:val="baseline"/>
      </w:pPr>
      <w:r w:rsidRPr="00F57718">
        <w:t xml:space="preserve">NOTE 1: For EAP-AKA' (as well as 5G AKA), the selection is described in clause 6.1.2. For authentication, </w:t>
      </w:r>
      <w:r w:rsidRPr="00F57718">
        <w:rPr>
          <w:lang w:val="en-US"/>
        </w:rPr>
        <w:t xml:space="preserve"> that is </w:t>
      </w:r>
      <w:r w:rsidRPr="00F57718">
        <w:t xml:space="preserve">not using EAP-AKA' (or 5G AKA), </w:t>
      </w:r>
      <w:r w:rsidRPr="00F57718">
        <w:rPr>
          <w:lang w:val="en-US"/>
        </w:rPr>
        <w:t>the selection</w:t>
      </w:r>
      <w:r w:rsidRPr="00F57718">
        <w:t xml:space="preserve"> is NPN operator deployment specific and out of scope of this specification.</w:t>
      </w:r>
    </w:p>
    <w:bookmarkEnd w:id="45"/>
    <w:p w14:paraId="43574DD2" w14:textId="77777777" w:rsidR="00F57718" w:rsidRPr="00F57718" w:rsidRDefault="00F57718" w:rsidP="00F57718">
      <w:pPr>
        <w:overflowPunct w:val="0"/>
        <w:autoSpaceDE w:val="0"/>
        <w:autoSpaceDN w:val="0"/>
        <w:adjustRightInd w:val="0"/>
        <w:textAlignment w:val="baseline"/>
      </w:pPr>
      <w:r w:rsidRPr="00F57718">
        <w:t>When an EAP authentication method other than EAP-AKA' is selected, the chosen method determines the credentials needed in the UE and network. These credentials, called the EAP-method credentials, shall be used for authentication.</w:t>
      </w:r>
    </w:p>
    <w:p w14:paraId="0751527A" w14:textId="77777777" w:rsidR="00F57718" w:rsidRPr="00F57718" w:rsidRDefault="00F57718" w:rsidP="00F57718">
      <w:pPr>
        <w:keepLines/>
        <w:overflowPunct w:val="0"/>
        <w:autoSpaceDE w:val="0"/>
        <w:autoSpaceDN w:val="0"/>
        <w:adjustRightInd w:val="0"/>
        <w:ind w:left="1135" w:hanging="851"/>
        <w:textAlignment w:val="baseline"/>
      </w:pPr>
      <w:r w:rsidRPr="00F57718">
        <w:t xml:space="preserve">NOTE 2: How credentials for EAP methods other than EAP-AKA' are stored and processed within the UE is out of the scope for standalone non-public networks. </w:t>
      </w:r>
    </w:p>
    <w:p w14:paraId="55D5B5FC" w14:textId="77777777" w:rsidR="00F57718" w:rsidRPr="00F57718" w:rsidRDefault="00F57718" w:rsidP="00F57718">
      <w:pPr>
        <w:keepLines/>
        <w:overflowPunct w:val="0"/>
        <w:autoSpaceDE w:val="0"/>
        <w:autoSpaceDN w:val="0"/>
        <w:adjustRightInd w:val="0"/>
        <w:ind w:left="1135" w:hanging="851"/>
        <w:textAlignment w:val="baseline"/>
      </w:pPr>
      <w:r w:rsidRPr="00F57718">
        <w:t>NOTE 3:</w:t>
      </w:r>
      <w:r w:rsidRPr="00F57718">
        <w:tab/>
        <w:t>Storage and processing of credentials for EAP-AKA' (as well as 5G AKA) is described in clause 6 of the present document.</w:t>
      </w:r>
    </w:p>
    <w:p w14:paraId="02B37013" w14:textId="77777777" w:rsidR="00F57718" w:rsidRPr="00F57718" w:rsidRDefault="00F57718" w:rsidP="00F57718">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46" w:name="_Toc129956762"/>
      <w:r w:rsidRPr="00F57718">
        <w:rPr>
          <w:rFonts w:ascii="Arial" w:hAnsi="Arial"/>
          <w:sz w:val="28"/>
          <w:lang w:eastAsia="x-none"/>
        </w:rPr>
        <w:lastRenderedPageBreak/>
        <w:t>I.2.2.2</w:t>
      </w:r>
      <w:r w:rsidRPr="00F57718">
        <w:rPr>
          <w:rFonts w:ascii="Arial" w:hAnsi="Arial"/>
          <w:sz w:val="28"/>
          <w:lang w:eastAsia="x-none"/>
        </w:rPr>
        <w:tab/>
        <w:t>Credentials holder using AAA server for primary authentication</w:t>
      </w:r>
      <w:bookmarkEnd w:id="46"/>
      <w:r w:rsidRPr="00F57718">
        <w:rPr>
          <w:rFonts w:ascii="Arial" w:hAnsi="Arial"/>
          <w:sz w:val="28"/>
          <w:lang w:eastAsia="x-none"/>
        </w:rPr>
        <w:t xml:space="preserve"> </w:t>
      </w:r>
    </w:p>
    <w:p w14:paraId="38DF2F1E" w14:textId="77777777" w:rsidR="00F57718" w:rsidRPr="00F57718" w:rsidRDefault="00F57718" w:rsidP="00F57718">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x-none"/>
        </w:rPr>
      </w:pPr>
      <w:bookmarkStart w:id="47" w:name="_Toc129956763"/>
      <w:r w:rsidRPr="00F57718">
        <w:rPr>
          <w:rFonts w:ascii="Arial" w:eastAsia="SimSun" w:hAnsi="Arial"/>
          <w:sz w:val="24"/>
          <w:lang w:eastAsia="x-none"/>
        </w:rPr>
        <w:t>I.2.2.2.1</w:t>
      </w:r>
      <w:r w:rsidRPr="00F57718">
        <w:rPr>
          <w:rFonts w:ascii="Arial" w:eastAsia="SimSun" w:hAnsi="Arial"/>
          <w:sz w:val="24"/>
          <w:lang w:eastAsia="x-none"/>
        </w:rPr>
        <w:tab/>
        <w:t>General</w:t>
      </w:r>
      <w:bookmarkEnd w:id="47"/>
    </w:p>
    <w:p w14:paraId="651F5DCD" w14:textId="77777777" w:rsidR="00F57718" w:rsidRPr="00F57718" w:rsidRDefault="00F57718" w:rsidP="00F57718">
      <w:pPr>
        <w:overflowPunct w:val="0"/>
        <w:autoSpaceDE w:val="0"/>
        <w:autoSpaceDN w:val="0"/>
        <w:adjustRightInd w:val="0"/>
        <w:spacing w:before="180"/>
        <w:textAlignment w:val="baseline"/>
        <w:rPr>
          <w:rFonts w:eastAsia="SimSun"/>
        </w:rPr>
      </w:pPr>
      <w:r w:rsidRPr="00F57718">
        <w:rPr>
          <w:rFonts w:eastAsia="SimSun"/>
        </w:rPr>
        <w:t xml:space="preserve">The procedures described in this clause enables UEs to access an SNPN which makes use of a credential management system managed by a credential provider external to the SNPN. </w:t>
      </w:r>
    </w:p>
    <w:p w14:paraId="7F5E7263" w14:textId="77777777" w:rsidR="00F57718" w:rsidRPr="00F57718" w:rsidRDefault="00F57718" w:rsidP="00F57718">
      <w:pPr>
        <w:overflowPunct w:val="0"/>
        <w:autoSpaceDE w:val="0"/>
        <w:autoSpaceDN w:val="0"/>
        <w:adjustRightInd w:val="0"/>
        <w:spacing w:before="180"/>
        <w:textAlignment w:val="baseline"/>
        <w:rPr>
          <w:rFonts w:eastAsia="SimSun"/>
        </w:rPr>
      </w:pPr>
      <w:r w:rsidRPr="00F57718">
        <w:rPr>
          <w:rFonts w:eastAsia="SimSun"/>
        </w:rPr>
        <w:t xml:space="preserve">In this scenario the authentication server role is taken by the AAA Server. The AUSF acts as EAP authenticator and interacts with the AAA Server to execute the primary authentication procedure. </w:t>
      </w:r>
    </w:p>
    <w:p w14:paraId="655735E6" w14:textId="77777777" w:rsidR="00F57718" w:rsidRPr="00F57718" w:rsidRDefault="00F57718" w:rsidP="00F57718">
      <w:pPr>
        <w:overflowPunct w:val="0"/>
        <w:autoSpaceDE w:val="0"/>
        <w:autoSpaceDN w:val="0"/>
        <w:adjustRightInd w:val="0"/>
        <w:textAlignment w:val="baseline"/>
        <w:rPr>
          <w:rFonts w:eastAsia="SimSun"/>
        </w:rPr>
      </w:pPr>
      <w:r w:rsidRPr="00F57718">
        <w:rPr>
          <w:rFonts w:eastAsia="SimSun"/>
        </w:rPr>
        <w:t xml:space="preserve">The architecture for SNPN access using credentials from a Credentials Holder using AAA Server is described in clause 5.30.2.9.2 of TS 23.501 [2]. </w:t>
      </w:r>
    </w:p>
    <w:p w14:paraId="5DBBB529" w14:textId="77777777" w:rsidR="00F57718" w:rsidRPr="00F57718" w:rsidRDefault="00F57718" w:rsidP="00F57718">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x-none"/>
        </w:rPr>
      </w:pPr>
      <w:bookmarkStart w:id="48" w:name="_Toc129956764"/>
      <w:r w:rsidRPr="00F57718">
        <w:rPr>
          <w:rFonts w:ascii="Arial" w:eastAsia="SimSun" w:hAnsi="Arial"/>
          <w:sz w:val="24"/>
          <w:lang w:eastAsia="x-none"/>
        </w:rPr>
        <w:t>I.2.2.2.2</w:t>
      </w:r>
      <w:r w:rsidRPr="00F57718">
        <w:rPr>
          <w:rFonts w:ascii="Arial" w:eastAsia="SimSun" w:hAnsi="Arial"/>
          <w:sz w:val="24"/>
          <w:lang w:eastAsia="x-none"/>
        </w:rPr>
        <w:tab/>
        <w:t>Procedure</w:t>
      </w:r>
      <w:bookmarkEnd w:id="48"/>
    </w:p>
    <w:p w14:paraId="0521C25C" w14:textId="77777777" w:rsidR="00F57718" w:rsidRPr="00F57718" w:rsidRDefault="00F57718" w:rsidP="00F57718">
      <w:pPr>
        <w:keepNext/>
        <w:keepLines/>
        <w:overflowPunct w:val="0"/>
        <w:autoSpaceDE w:val="0"/>
        <w:autoSpaceDN w:val="0"/>
        <w:adjustRightInd w:val="0"/>
        <w:spacing w:before="60"/>
        <w:jc w:val="center"/>
        <w:textAlignment w:val="baseline"/>
        <w:rPr>
          <w:rFonts w:ascii="Arial" w:eastAsia="SimSun" w:hAnsi="Arial"/>
          <w:b/>
        </w:rPr>
      </w:pPr>
      <w:r w:rsidRPr="00F57718">
        <w:rPr>
          <w:rFonts w:ascii="Arial" w:hAnsi="Arial"/>
          <w:b/>
        </w:rPr>
        <w:object w:dxaOrig="16149" w:dyaOrig="11675" w14:anchorId="07698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pt;height:365pt" o:ole="">
            <v:imagedata r:id="rId13" o:title=""/>
          </v:shape>
          <o:OLEObject Type="Embed" ProgID="Visio.Drawing.15" ShapeID="_x0000_i1025" DrawAspect="Content" ObjectID="_1746881664" r:id="rId14"/>
        </w:object>
      </w:r>
    </w:p>
    <w:p w14:paraId="7B29FC70" w14:textId="77777777" w:rsidR="00F57718" w:rsidRPr="00F57718" w:rsidRDefault="00F57718" w:rsidP="00F57718">
      <w:pPr>
        <w:keepLines/>
        <w:overflowPunct w:val="0"/>
        <w:autoSpaceDE w:val="0"/>
        <w:autoSpaceDN w:val="0"/>
        <w:adjustRightInd w:val="0"/>
        <w:spacing w:after="240"/>
        <w:jc w:val="center"/>
        <w:textAlignment w:val="baseline"/>
        <w:rPr>
          <w:rFonts w:ascii="Arial" w:eastAsia="SimSun" w:hAnsi="Arial"/>
          <w:b/>
          <w:lang w:eastAsia="x-none"/>
        </w:rPr>
      </w:pPr>
      <w:r w:rsidRPr="00F57718">
        <w:rPr>
          <w:rFonts w:ascii="Arial" w:eastAsia="SimSun" w:hAnsi="Arial"/>
          <w:b/>
          <w:lang w:eastAsia="x-none"/>
        </w:rPr>
        <w:t>Figure: I.2.2.2.2-1: Primary authentication with external domain</w:t>
      </w:r>
    </w:p>
    <w:p w14:paraId="14C65DA9" w14:textId="77777777" w:rsidR="00F57718" w:rsidRPr="00F57718" w:rsidRDefault="00F57718" w:rsidP="00F57718">
      <w:pPr>
        <w:overflowPunct w:val="0"/>
        <w:autoSpaceDE w:val="0"/>
        <w:autoSpaceDN w:val="0"/>
        <w:adjustRightInd w:val="0"/>
        <w:ind w:left="568" w:hanging="284"/>
        <w:textAlignment w:val="baseline"/>
        <w:rPr>
          <w:rFonts w:eastAsia="SimSun"/>
          <w:lang w:eastAsia="x-none"/>
        </w:rPr>
      </w:pPr>
      <w:r w:rsidRPr="00F57718">
        <w:rPr>
          <w:rFonts w:eastAsia="SimSun"/>
          <w:lang w:eastAsia="x-none"/>
        </w:rPr>
        <w:t>0.</w:t>
      </w:r>
      <w:r w:rsidRPr="00F57718">
        <w:rPr>
          <w:rFonts w:eastAsia="SimSun"/>
          <w:lang w:eastAsia="x-none"/>
        </w:rPr>
        <w:tab/>
        <w:t xml:space="preserve">The UE shall be configured with credentials from the Credentials holder e.g. SUPI containing a network-specific identifier and credentials for </w:t>
      </w:r>
      <w:r w:rsidRPr="00F57718">
        <w:rPr>
          <w:lang w:eastAsia="x-none"/>
        </w:rPr>
        <w:t>the</w:t>
      </w:r>
      <w:r w:rsidRPr="00F57718">
        <w:rPr>
          <w:rFonts w:eastAsia="SimSun"/>
          <w:lang w:eastAsia="x-none"/>
        </w:rPr>
        <w:t xml:space="preserve"> key-generating EAP-method</w:t>
      </w:r>
      <w:r w:rsidRPr="00F57718">
        <w:rPr>
          <w:lang w:eastAsia="x-none"/>
        </w:rPr>
        <w:t xml:space="preserve"> used</w:t>
      </w:r>
      <w:r w:rsidRPr="00F57718">
        <w:rPr>
          <w:rFonts w:eastAsia="SimSun"/>
          <w:lang w:eastAsia="x-none"/>
        </w:rPr>
        <w:t xml:space="preserve">. </w:t>
      </w:r>
      <w:r w:rsidRPr="00F57718">
        <w:rPr>
          <w:lang w:eastAsia="x-none"/>
        </w:rPr>
        <w:t>As part of configuration of the credentials, the UE shall also be configured with an indication that the UE shall use MSK for the derivation of K</w:t>
      </w:r>
      <w:r w:rsidRPr="00F57718">
        <w:rPr>
          <w:vertAlign w:val="subscript"/>
          <w:lang w:eastAsia="x-none"/>
        </w:rPr>
        <w:t xml:space="preserve">AUSF </w:t>
      </w:r>
      <w:r w:rsidRPr="00F57718">
        <w:rPr>
          <w:lang w:eastAsia="x-none"/>
        </w:rPr>
        <w:t>after the success of the primary authentication.  The exact procedures used to configure the UE are not specified in the present document.</w:t>
      </w:r>
      <w:r w:rsidRPr="00F57718" w:rsidDel="00471DC3">
        <w:rPr>
          <w:lang w:eastAsia="x-none"/>
        </w:rPr>
        <w:t xml:space="preserve"> </w:t>
      </w:r>
    </w:p>
    <w:p w14:paraId="1903D15F" w14:textId="77777777" w:rsidR="00F57718" w:rsidRPr="00F57718" w:rsidRDefault="00F57718" w:rsidP="00F57718">
      <w:pPr>
        <w:overflowPunct w:val="0"/>
        <w:autoSpaceDE w:val="0"/>
        <w:autoSpaceDN w:val="0"/>
        <w:adjustRightInd w:val="0"/>
        <w:ind w:left="568" w:hanging="284"/>
        <w:textAlignment w:val="baseline"/>
        <w:rPr>
          <w:rFonts w:eastAsia="SimSun"/>
          <w:lang w:eastAsia="x-none"/>
        </w:rPr>
      </w:pPr>
      <w:r w:rsidRPr="00F57718">
        <w:rPr>
          <w:rFonts w:eastAsia="SimSun"/>
          <w:lang w:eastAsia="x-none"/>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r w:rsidRPr="00F57718">
        <w:rPr>
          <w:lang w:eastAsia="x-none"/>
        </w:rPr>
        <w:br/>
      </w:r>
      <w:r w:rsidRPr="00F57718">
        <w:rPr>
          <w:lang w:eastAsia="x-none"/>
        </w:rPr>
        <w:br/>
      </w:r>
      <w:r w:rsidRPr="00F57718">
        <w:rPr>
          <w:lang w:val="en-US" w:eastAsia="x-none"/>
        </w:rPr>
        <w:t>When the procedures of this clause are used for onboarding purposes, the onboarding specific adaptations includes: the 'credentials' used is 'Default credentials', the 'SUPI' used is 'onboarding SUPI', the 'SUCI' used is 'onboarding SUCI' respectively.</w:t>
      </w:r>
    </w:p>
    <w:p w14:paraId="4283ED19" w14:textId="77777777" w:rsidR="00F57718" w:rsidRPr="00F57718" w:rsidRDefault="00F57718" w:rsidP="00F57718">
      <w:pPr>
        <w:overflowPunct w:val="0"/>
        <w:autoSpaceDE w:val="0"/>
        <w:autoSpaceDN w:val="0"/>
        <w:adjustRightInd w:val="0"/>
        <w:ind w:left="568" w:hanging="284"/>
        <w:textAlignment w:val="baseline"/>
        <w:rPr>
          <w:rFonts w:eastAsia="SimSun"/>
          <w:lang w:eastAsia="x-none"/>
        </w:rPr>
      </w:pPr>
      <w:r w:rsidRPr="00F57718">
        <w:rPr>
          <w:rFonts w:eastAsia="SimSun"/>
          <w:lang w:eastAsia="x-none"/>
        </w:rPr>
        <w:lastRenderedPageBreak/>
        <w:t>1.</w:t>
      </w:r>
      <w:r w:rsidRPr="00F57718">
        <w:rPr>
          <w:rFonts w:eastAsia="SimSun"/>
          <w:lang w:eastAsia="x-none"/>
        </w:rPr>
        <w:tab/>
        <w:t xml:space="preserve">The UE shall select the SNPN and initiate UE registration in the SNPN. </w:t>
      </w:r>
    </w:p>
    <w:p w14:paraId="5A2BABC7" w14:textId="77777777" w:rsidR="00F57718" w:rsidRPr="00F57718" w:rsidRDefault="00F57718" w:rsidP="00F57718">
      <w:pPr>
        <w:overflowPunct w:val="0"/>
        <w:autoSpaceDE w:val="0"/>
        <w:autoSpaceDN w:val="0"/>
        <w:adjustRightInd w:val="0"/>
        <w:ind w:left="568" w:hanging="284"/>
        <w:textAlignment w:val="baseline"/>
        <w:rPr>
          <w:rFonts w:eastAsia="SimSun"/>
          <w:lang w:eastAsia="x-none"/>
        </w:rPr>
      </w:pPr>
      <w:r w:rsidRPr="00F57718">
        <w:rPr>
          <w:rFonts w:eastAsia="SimSun"/>
          <w:lang w:eastAsia="x-none"/>
        </w:rPr>
        <w:tab/>
        <w:t xml:space="preserve">For construction of the SUCI, existing methods in clause 6.12 can be used. Otherwise, if the EAP method supports SUPI privacy, the UE may </w:t>
      </w:r>
      <w:r w:rsidRPr="00F57718">
        <w:rPr>
          <w:lang w:eastAsia="x-none"/>
        </w:rPr>
        <w:t>send an anonymous value SUCI based on configuration</w:t>
      </w:r>
      <w:r w:rsidRPr="00F57718">
        <w:rPr>
          <w:rFonts w:eastAsia="SimSun"/>
          <w:lang w:eastAsia="x-none"/>
        </w:rPr>
        <w:t xml:space="preserve">. </w:t>
      </w:r>
    </w:p>
    <w:p w14:paraId="5869C703" w14:textId="77777777" w:rsidR="00F57718" w:rsidRPr="00F57718" w:rsidRDefault="00F57718" w:rsidP="00F57718">
      <w:pPr>
        <w:overflowPunct w:val="0"/>
        <w:autoSpaceDE w:val="0"/>
        <w:autoSpaceDN w:val="0"/>
        <w:adjustRightInd w:val="0"/>
        <w:ind w:left="568" w:hanging="284"/>
        <w:textAlignment w:val="baseline"/>
        <w:rPr>
          <w:rFonts w:eastAsia="SimSun"/>
          <w:lang w:eastAsia="zh-CN"/>
        </w:rPr>
      </w:pPr>
      <w:r w:rsidRPr="00F57718">
        <w:rPr>
          <w:rFonts w:eastAsia="SimSun"/>
          <w:lang w:eastAsia="x-none"/>
        </w:rPr>
        <w:t>2.</w:t>
      </w:r>
      <w:r w:rsidRPr="00F57718">
        <w:rPr>
          <w:rFonts w:eastAsia="SimSun"/>
          <w:lang w:eastAsia="x-none"/>
        </w:rPr>
        <w:tab/>
        <w:t xml:space="preserve">The AMF within the SNPN shall initiate a primary authentication for the UE using a </w:t>
      </w:r>
      <w:proofErr w:type="spellStart"/>
      <w:r w:rsidRPr="00F57718">
        <w:rPr>
          <w:rFonts w:eastAsia="SimSun"/>
          <w:lang w:eastAsia="x-none"/>
        </w:rPr>
        <w:t>Nausf_UEAuthentication_Authenticate</w:t>
      </w:r>
      <w:proofErr w:type="spellEnd"/>
      <w:r w:rsidRPr="00F57718">
        <w:rPr>
          <w:rFonts w:eastAsia="SimSun"/>
          <w:lang w:eastAsia="x-none"/>
        </w:rPr>
        <w:t xml:space="preserve"> service operation with the AUSF. The AMF shall discover and select an AUSF based </w:t>
      </w:r>
      <w:r w:rsidRPr="00F57718">
        <w:rPr>
          <w:lang w:eastAsia="x-none"/>
        </w:rPr>
        <w:t xml:space="preserve"> </w:t>
      </w:r>
      <w:r w:rsidRPr="00F57718">
        <w:rPr>
          <w:rFonts w:eastAsia="SimSun"/>
          <w:lang w:eastAsia="x-none"/>
        </w:rPr>
        <w:t>on criterions specified in TS 23.501 [2] clause 5.30.2.9.2.</w:t>
      </w:r>
    </w:p>
    <w:p w14:paraId="6D049022" w14:textId="77777777" w:rsidR="00F57718" w:rsidRPr="00F57718" w:rsidRDefault="00F57718" w:rsidP="00F57718">
      <w:pPr>
        <w:overflowPunct w:val="0"/>
        <w:autoSpaceDE w:val="0"/>
        <w:autoSpaceDN w:val="0"/>
        <w:adjustRightInd w:val="0"/>
        <w:ind w:left="568" w:hanging="284"/>
        <w:textAlignment w:val="baseline"/>
        <w:rPr>
          <w:rFonts w:eastAsia="SimSun"/>
          <w:lang w:eastAsia="x-none"/>
        </w:rPr>
      </w:pPr>
      <w:r w:rsidRPr="00F57718">
        <w:rPr>
          <w:rFonts w:eastAsia="SimSun"/>
          <w:lang w:eastAsia="x-none"/>
        </w:rPr>
        <w:t>3.</w:t>
      </w:r>
      <w:r w:rsidRPr="00F57718">
        <w:rPr>
          <w:rFonts w:eastAsia="SimSun"/>
          <w:lang w:eastAsia="x-none"/>
        </w:rPr>
        <w:tab/>
        <w:t xml:space="preserve">In the case of onboarding, steps 3-5 are omitted. If steps 3-5 are not omitted, the AUSF shall initiate a </w:t>
      </w:r>
      <w:proofErr w:type="spellStart"/>
      <w:r w:rsidRPr="00F57718">
        <w:rPr>
          <w:rFonts w:eastAsia="SimSun"/>
          <w:lang w:eastAsia="x-none"/>
        </w:rPr>
        <w:t>Nudm_UEAuthentication_Get</w:t>
      </w:r>
      <w:proofErr w:type="spellEnd"/>
      <w:r w:rsidRPr="00F57718">
        <w:rPr>
          <w:rFonts w:eastAsia="SimSun"/>
          <w:lang w:eastAsia="x-none"/>
        </w:rPr>
        <w:t xml:space="preserve"> service operation. The AUSF shall discover and select a UDM based on criterions specified in TS 23.501 [2] clause 5.30.2.9. </w:t>
      </w:r>
    </w:p>
    <w:p w14:paraId="631A6495" w14:textId="77777777" w:rsidR="00F57718" w:rsidRPr="00F57718" w:rsidRDefault="00F57718" w:rsidP="00F57718">
      <w:pPr>
        <w:keepLines/>
        <w:overflowPunct w:val="0"/>
        <w:autoSpaceDE w:val="0"/>
        <w:autoSpaceDN w:val="0"/>
        <w:adjustRightInd w:val="0"/>
        <w:ind w:left="1135" w:hanging="851"/>
        <w:textAlignment w:val="baseline"/>
        <w:rPr>
          <w:rFonts w:eastAsia="SimSun"/>
        </w:rPr>
      </w:pPr>
      <w:r w:rsidRPr="00F57718">
        <w:rPr>
          <w:rFonts w:eastAsia="SimSun"/>
        </w:rPr>
        <w:t xml:space="preserve">NOTE 1: </w:t>
      </w:r>
      <w:r w:rsidRPr="00F57718">
        <w:rPr>
          <w:rFonts w:eastAsia="SimSun"/>
        </w:rPr>
        <w:tab/>
        <w:t>SUPI will be used instead of SUCI in the case of a re-authentication.</w:t>
      </w:r>
    </w:p>
    <w:p w14:paraId="06918844" w14:textId="77777777" w:rsidR="00F57718" w:rsidRPr="00F57718" w:rsidRDefault="00F57718" w:rsidP="00F57718">
      <w:pPr>
        <w:overflowPunct w:val="0"/>
        <w:autoSpaceDE w:val="0"/>
        <w:autoSpaceDN w:val="0"/>
        <w:adjustRightInd w:val="0"/>
        <w:ind w:left="568" w:hanging="284"/>
        <w:textAlignment w:val="baseline"/>
        <w:rPr>
          <w:rFonts w:eastAsia="SimSun"/>
          <w:lang w:val="en-US" w:eastAsia="x-none"/>
        </w:rPr>
      </w:pPr>
      <w:r w:rsidRPr="00F57718">
        <w:rPr>
          <w:rFonts w:eastAsia="SimSun"/>
          <w:lang w:eastAsia="x-none"/>
        </w:rPr>
        <w:t xml:space="preserve">4. </w:t>
      </w:r>
      <w:r w:rsidRPr="00F57718">
        <w:rPr>
          <w:rFonts w:eastAsia="SimSun"/>
          <w:lang w:eastAsia="x-none"/>
        </w:rPr>
        <w:tab/>
        <w:t xml:space="preserve">In case the UDM receives a SUCI, the UDM shall resolve the SUCI to the SUPI before checking the authentication method applicable for the SUPI. </w:t>
      </w:r>
      <w:r w:rsidRPr="00F57718">
        <w:rPr>
          <w:rFonts w:eastAsia="SimSun"/>
          <w:lang w:val="en-US" w:eastAsia="x-none"/>
        </w:rPr>
        <w:t>The UDM decides to run primary authentication with an external entity based on subscription data.</w:t>
      </w:r>
    </w:p>
    <w:p w14:paraId="18254DE8" w14:textId="77777777" w:rsidR="00F57718" w:rsidRPr="00F57718" w:rsidRDefault="00F57718" w:rsidP="00F57718">
      <w:pPr>
        <w:overflowPunct w:val="0"/>
        <w:autoSpaceDE w:val="0"/>
        <w:autoSpaceDN w:val="0"/>
        <w:adjustRightInd w:val="0"/>
        <w:ind w:left="568"/>
        <w:textAlignment w:val="baseline"/>
        <w:rPr>
          <w:lang w:val="en-US" w:eastAsia="x-none"/>
        </w:rPr>
      </w:pPr>
      <w:r w:rsidRPr="00F57718">
        <w:rPr>
          <w:lang w:val="en-US" w:eastAsia="x-none"/>
        </w:rPr>
        <w:t xml:space="preserve">In case the UDM receives an anonymous SUCI, the UDM decides to run primary authentication with an external entity based the realm part of the SUPI in NAI format. </w:t>
      </w:r>
    </w:p>
    <w:p w14:paraId="6A2A6F68" w14:textId="77777777" w:rsidR="00F57718" w:rsidRPr="00F57718" w:rsidRDefault="00F57718" w:rsidP="00F57718">
      <w:pPr>
        <w:keepLines/>
        <w:overflowPunct w:val="0"/>
        <w:autoSpaceDE w:val="0"/>
        <w:autoSpaceDN w:val="0"/>
        <w:adjustRightInd w:val="0"/>
        <w:ind w:left="1135" w:hanging="851"/>
        <w:textAlignment w:val="baseline"/>
        <w:rPr>
          <w:rFonts w:eastAsia="SimSun"/>
          <w:lang w:val="en-US"/>
        </w:rPr>
      </w:pPr>
      <w:r w:rsidRPr="00F57718">
        <w:rPr>
          <w:lang w:val="en-US"/>
        </w:rPr>
        <w:t xml:space="preserve">NOTE 1a: The UDM needs to be configured with a list of realms and the intended authentication server </w:t>
      </w:r>
    </w:p>
    <w:p w14:paraId="7900D679" w14:textId="77777777" w:rsidR="00F57718" w:rsidRPr="00F57718" w:rsidRDefault="00F57718" w:rsidP="00F57718">
      <w:pPr>
        <w:overflowPunct w:val="0"/>
        <w:autoSpaceDE w:val="0"/>
        <w:autoSpaceDN w:val="0"/>
        <w:adjustRightInd w:val="0"/>
        <w:ind w:left="568" w:hanging="284"/>
        <w:textAlignment w:val="baseline"/>
        <w:rPr>
          <w:rFonts w:eastAsia="SimSun"/>
          <w:lang w:val="en-US" w:eastAsia="x-none"/>
        </w:rPr>
      </w:pPr>
      <w:bookmarkStart w:id="49" w:name="_Hlk88729861"/>
      <w:r w:rsidRPr="00F57718">
        <w:rPr>
          <w:rFonts w:eastAsia="SimSun"/>
          <w:lang w:eastAsia="x-none"/>
        </w:rPr>
        <w:tab/>
        <w:t>In case the UDM receives an anonymous SUCI that does not contain the realm part,</w:t>
      </w:r>
      <w:r w:rsidRPr="00F57718">
        <w:rPr>
          <w:rFonts w:eastAsia="SimSun"/>
          <w:lang w:val="en-US" w:eastAsia="x-none"/>
        </w:rPr>
        <w:t xml:space="preserve"> the UDM shall abort the procedure. </w:t>
      </w:r>
      <w:r w:rsidRPr="00F57718">
        <w:rPr>
          <w:rFonts w:eastAsia="SimSun"/>
          <w:lang w:eastAsia="x-none"/>
        </w:rPr>
        <w:t>Otherwise, the UDM authorizes the UE based on realm part of SUCI and send the anonymous SUPI and the indicator to the AUSF as described in step5.</w:t>
      </w:r>
    </w:p>
    <w:p w14:paraId="3030DD2A" w14:textId="77777777" w:rsidR="00F57718" w:rsidRPr="00F57718" w:rsidRDefault="00F57718" w:rsidP="00F57718">
      <w:pPr>
        <w:overflowPunct w:val="0"/>
        <w:autoSpaceDE w:val="0"/>
        <w:autoSpaceDN w:val="0"/>
        <w:adjustRightInd w:val="0"/>
        <w:ind w:left="568" w:hanging="284"/>
        <w:textAlignment w:val="baseline"/>
        <w:rPr>
          <w:rFonts w:eastAsia="SimSun"/>
          <w:lang w:val="en-US" w:eastAsia="x-none"/>
        </w:rPr>
      </w:pPr>
      <w:r w:rsidRPr="00F57718">
        <w:rPr>
          <w:rFonts w:eastAsia="SimSun"/>
          <w:lang w:val="en-US" w:eastAsia="x-none"/>
        </w:rPr>
        <w:tab/>
        <w:t xml:space="preserve">The anonymous SUPI shall </w:t>
      </w:r>
      <w:r w:rsidRPr="00F57718">
        <w:rPr>
          <w:rFonts w:eastAsia="SimSun" w:hint="eastAsia"/>
          <w:lang w:val="en-US" w:eastAsia="zh-CN"/>
        </w:rPr>
        <w:t>be</w:t>
      </w:r>
      <w:r w:rsidRPr="00F57718">
        <w:rPr>
          <w:rFonts w:eastAsia="SimSun"/>
          <w:lang w:val="en-US" w:eastAsia="x-none"/>
        </w:rPr>
        <w:t xml:space="preserve"> a NAI format. </w:t>
      </w:r>
      <w:bookmarkEnd w:id="49"/>
    </w:p>
    <w:p w14:paraId="5DA15BD0" w14:textId="77777777" w:rsidR="00F57718" w:rsidRPr="00F57718" w:rsidRDefault="00F57718" w:rsidP="00F57718">
      <w:pPr>
        <w:overflowPunct w:val="0"/>
        <w:autoSpaceDE w:val="0"/>
        <w:autoSpaceDN w:val="0"/>
        <w:adjustRightInd w:val="0"/>
        <w:ind w:left="568" w:hanging="284"/>
        <w:textAlignment w:val="baseline"/>
        <w:rPr>
          <w:rFonts w:eastAsia="SimSun"/>
          <w:lang w:eastAsia="x-none"/>
        </w:rPr>
      </w:pPr>
      <w:r w:rsidRPr="00F57718">
        <w:rPr>
          <w:rFonts w:eastAsia="SimSun"/>
          <w:lang w:eastAsia="x-none"/>
        </w:rPr>
        <w:t>5.</w:t>
      </w:r>
      <w:r w:rsidRPr="00F57718">
        <w:rPr>
          <w:rFonts w:eastAsia="SimSun"/>
          <w:lang w:eastAsia="x-none"/>
        </w:rPr>
        <w:tab/>
        <w:t xml:space="preserve">In case the UDM received a SUCI in previous steps, the UDM shall provide the AUSF with the SUPI </w:t>
      </w:r>
      <w:bookmarkStart w:id="50" w:name="_Hlk88729916"/>
      <w:r w:rsidRPr="00F57718">
        <w:rPr>
          <w:lang w:eastAsia="x-none"/>
        </w:rPr>
        <w:t>or anonymous SUPI</w:t>
      </w:r>
      <w:bookmarkEnd w:id="50"/>
      <w:r w:rsidRPr="00F57718">
        <w:rPr>
          <w:lang w:eastAsia="x-none"/>
        </w:rPr>
        <w:t xml:space="preserve"> </w:t>
      </w:r>
      <w:r w:rsidRPr="00F57718">
        <w:rPr>
          <w:rFonts w:eastAsia="SimSun"/>
          <w:lang w:eastAsia="x-none"/>
        </w:rPr>
        <w:t xml:space="preserve">and shall indicate to the AUSF to run primary authentication with a AAA Server in an external Credentials holder. </w:t>
      </w:r>
    </w:p>
    <w:p w14:paraId="124C2650" w14:textId="77777777" w:rsidR="00F57718" w:rsidRPr="00F57718" w:rsidRDefault="00F57718" w:rsidP="00F57718">
      <w:pPr>
        <w:overflowPunct w:val="0"/>
        <w:autoSpaceDE w:val="0"/>
        <w:autoSpaceDN w:val="0"/>
        <w:adjustRightInd w:val="0"/>
        <w:ind w:left="568" w:hanging="284"/>
        <w:textAlignment w:val="baseline"/>
        <w:rPr>
          <w:rFonts w:eastAsia="SimSun"/>
          <w:lang w:eastAsia="x-none"/>
        </w:rPr>
      </w:pPr>
      <w:r w:rsidRPr="00F57718">
        <w:rPr>
          <w:rFonts w:eastAsia="SimSun"/>
          <w:lang w:eastAsia="x-none"/>
        </w:rPr>
        <w:tab/>
        <w:t>When a Credentials Holder using AAA Server is used for primary authentication, the AUSF uses the MSK to derive K</w:t>
      </w:r>
      <w:r w:rsidRPr="00F57718">
        <w:rPr>
          <w:rFonts w:eastAsia="SimSun"/>
          <w:vertAlign w:val="subscript"/>
          <w:lang w:eastAsia="x-none"/>
        </w:rPr>
        <w:t>AUSF</w:t>
      </w:r>
      <w:r w:rsidRPr="00F57718">
        <w:rPr>
          <w:rFonts w:eastAsia="SimSun"/>
          <w:lang w:eastAsia="x-none"/>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0E66862F" w14:textId="77777777" w:rsidR="00F57718" w:rsidRPr="00F57718" w:rsidRDefault="00F57718" w:rsidP="00F57718">
      <w:pPr>
        <w:keepLines/>
        <w:overflowPunct w:val="0"/>
        <w:autoSpaceDE w:val="0"/>
        <w:autoSpaceDN w:val="0"/>
        <w:adjustRightInd w:val="0"/>
        <w:ind w:left="1135" w:hanging="851"/>
        <w:textAlignment w:val="baseline"/>
        <w:rPr>
          <w:rFonts w:eastAsia="SimSun"/>
        </w:rPr>
      </w:pPr>
      <w:r w:rsidRPr="00F57718">
        <w:rPr>
          <w:rFonts w:eastAsia="SimSun"/>
        </w:rPr>
        <w:t xml:space="preserve">NOTE 2: </w:t>
      </w:r>
      <w:r w:rsidRPr="00F57718">
        <w:rPr>
          <w:rFonts w:eastAsia="SimSun"/>
        </w:rPr>
        <w:tab/>
        <w:t>MSKs obtained from the non-5G network could be used to impersonate the 5G SNPN towards the UE.</w:t>
      </w:r>
    </w:p>
    <w:p w14:paraId="0E36789E" w14:textId="77777777" w:rsidR="00F57718" w:rsidRPr="00F57718" w:rsidRDefault="00F57718" w:rsidP="00F57718">
      <w:pPr>
        <w:overflowPunct w:val="0"/>
        <w:autoSpaceDE w:val="0"/>
        <w:autoSpaceDN w:val="0"/>
        <w:adjustRightInd w:val="0"/>
        <w:ind w:left="568" w:hanging="284"/>
        <w:textAlignment w:val="baseline"/>
        <w:rPr>
          <w:rFonts w:eastAsia="SimSun"/>
          <w:lang w:eastAsia="x-none"/>
        </w:rPr>
      </w:pPr>
      <w:r w:rsidRPr="00F57718">
        <w:rPr>
          <w:rFonts w:eastAsia="SimSun"/>
          <w:lang w:eastAsia="x-none"/>
        </w:rPr>
        <w:t>6.</w:t>
      </w:r>
      <w:r w:rsidRPr="00F57718">
        <w:rPr>
          <w:rFonts w:eastAsia="SimSun"/>
          <w:lang w:eastAsia="x-none"/>
        </w:rPr>
        <w:tab/>
        <w:t xml:space="preserve">Based on the indication from the UDM, the AUSF shall select an NSSAAF as defined in  TS 23.501 [2] and initiate a </w:t>
      </w:r>
      <w:proofErr w:type="spellStart"/>
      <w:r w:rsidRPr="00F57718">
        <w:rPr>
          <w:rFonts w:eastAsia="SimSun"/>
          <w:lang w:eastAsia="x-none"/>
        </w:rPr>
        <w:t>Nnssaaf_AIWF_Authenticate</w:t>
      </w:r>
      <w:proofErr w:type="spellEnd"/>
      <w:r w:rsidRPr="00F57718">
        <w:rPr>
          <w:rFonts w:eastAsia="SimSun"/>
          <w:lang w:eastAsia="x-none"/>
        </w:rPr>
        <w:t xml:space="preserve"> service operation towards that NSSAAF as defined in clause 14.4.2. </w:t>
      </w:r>
    </w:p>
    <w:p w14:paraId="5ABDFA12" w14:textId="77777777" w:rsidR="00F57718" w:rsidRPr="00F57718" w:rsidRDefault="00F57718" w:rsidP="00F57718">
      <w:pPr>
        <w:overflowPunct w:val="0"/>
        <w:autoSpaceDE w:val="0"/>
        <w:autoSpaceDN w:val="0"/>
        <w:adjustRightInd w:val="0"/>
        <w:ind w:left="568" w:hanging="284"/>
        <w:textAlignment w:val="baseline"/>
        <w:rPr>
          <w:rFonts w:eastAsia="SimSun"/>
          <w:lang w:eastAsia="x-none"/>
        </w:rPr>
      </w:pPr>
      <w:r w:rsidRPr="00F57718">
        <w:rPr>
          <w:rFonts w:eastAsia="SimSun"/>
          <w:lang w:eastAsia="x-none"/>
        </w:rPr>
        <w:t>7.</w:t>
      </w:r>
      <w:r w:rsidRPr="00F57718">
        <w:rPr>
          <w:rFonts w:eastAsia="SimSun"/>
          <w:lang w:eastAsia="x-none"/>
        </w:rPr>
        <w:tab/>
        <w:t xml:space="preserve">The NSSAAF shall select AAA Server based on the domain name corresponding to the realm part of the SUPI. The NSSAAF shall perform related protocol conversion and relay EAP messages to the AAA Server.   </w:t>
      </w:r>
    </w:p>
    <w:p w14:paraId="452F78FA" w14:textId="77777777" w:rsidR="00F57718" w:rsidRPr="00F57718" w:rsidRDefault="00F57718" w:rsidP="00F57718">
      <w:pPr>
        <w:keepLines/>
        <w:overflowPunct w:val="0"/>
        <w:autoSpaceDE w:val="0"/>
        <w:autoSpaceDN w:val="0"/>
        <w:adjustRightInd w:val="0"/>
        <w:ind w:left="1135" w:hanging="851"/>
        <w:textAlignment w:val="baseline"/>
        <w:rPr>
          <w:rFonts w:eastAsia="SimSun"/>
        </w:rPr>
      </w:pPr>
      <w:r w:rsidRPr="00F57718">
        <w:t>NOTE 3:  The interface and protocol between NSSAAF and AAA is out of scope of the present document and existing AAA protocols such as RADIUS or Diameter can be used.</w:t>
      </w:r>
    </w:p>
    <w:p w14:paraId="4940F300" w14:textId="77777777" w:rsidR="00F57718" w:rsidRPr="00F57718" w:rsidRDefault="00F57718" w:rsidP="00F57718">
      <w:pPr>
        <w:overflowPunct w:val="0"/>
        <w:autoSpaceDE w:val="0"/>
        <w:autoSpaceDN w:val="0"/>
        <w:adjustRightInd w:val="0"/>
        <w:ind w:left="568" w:hanging="284"/>
        <w:textAlignment w:val="baseline"/>
        <w:rPr>
          <w:rFonts w:eastAsia="SimSun"/>
          <w:lang w:eastAsia="x-none"/>
        </w:rPr>
      </w:pPr>
      <w:r w:rsidRPr="00F57718">
        <w:rPr>
          <w:rFonts w:eastAsia="SimSun"/>
          <w:lang w:eastAsia="x-none"/>
        </w:rPr>
        <w:t>8.</w:t>
      </w:r>
      <w:r w:rsidRPr="00F57718">
        <w:rPr>
          <w:rFonts w:eastAsia="SimSun"/>
          <w:lang w:eastAsia="x-none"/>
        </w:rPr>
        <w:tab/>
        <w:t>The UE and AAA Server shall perform mutual authentication. The AAA Server shall act as the EAP Server for the purpose of primary authentication.</w:t>
      </w:r>
      <w:r w:rsidRPr="00F57718">
        <w:rPr>
          <w:lang w:eastAsia="x-none"/>
        </w:rP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5BB71B38" w14:textId="77777777" w:rsidR="00F57718" w:rsidRPr="00F57718" w:rsidRDefault="00F57718" w:rsidP="00F57718">
      <w:pPr>
        <w:overflowPunct w:val="0"/>
        <w:autoSpaceDE w:val="0"/>
        <w:autoSpaceDN w:val="0"/>
        <w:adjustRightInd w:val="0"/>
        <w:ind w:left="568" w:hanging="284"/>
        <w:textAlignment w:val="baseline"/>
        <w:rPr>
          <w:rFonts w:eastAsia="SimSun"/>
          <w:lang w:eastAsia="x-none"/>
        </w:rPr>
      </w:pPr>
      <w:r w:rsidRPr="00F57718">
        <w:rPr>
          <w:rFonts w:eastAsia="SimSun"/>
          <w:lang w:eastAsia="x-none"/>
        </w:rPr>
        <w:t>9.</w:t>
      </w:r>
      <w:r w:rsidRPr="00F57718">
        <w:rPr>
          <w:rFonts w:eastAsia="SimSun"/>
          <w:lang w:eastAsia="x-none"/>
        </w:rPr>
        <w:tab/>
        <w:t xml:space="preserve">After successful authentication, the MSK </w:t>
      </w:r>
      <w:r w:rsidRPr="00F57718">
        <w:rPr>
          <w:lang w:eastAsia="x-none"/>
        </w:rPr>
        <w:t xml:space="preserve">and the SUPI (i.e., the UE identifier that is used for the successful EAP authentication) </w:t>
      </w:r>
      <w:r w:rsidRPr="00F57718">
        <w:rPr>
          <w:rFonts w:eastAsia="SimSun"/>
          <w:lang w:eastAsia="x-none"/>
        </w:rPr>
        <w:t xml:space="preserve">shall be provided from the AAA Server to the NSSAAF. </w:t>
      </w:r>
    </w:p>
    <w:p w14:paraId="1A9C137B" w14:textId="77777777" w:rsidR="00F57718" w:rsidRPr="00F57718" w:rsidRDefault="00F57718" w:rsidP="00F57718">
      <w:pPr>
        <w:overflowPunct w:val="0"/>
        <w:autoSpaceDE w:val="0"/>
        <w:autoSpaceDN w:val="0"/>
        <w:adjustRightInd w:val="0"/>
        <w:ind w:left="568" w:hanging="284"/>
        <w:textAlignment w:val="baseline"/>
        <w:rPr>
          <w:lang w:eastAsia="x-none"/>
        </w:rPr>
      </w:pPr>
      <w:r w:rsidRPr="00F57718">
        <w:rPr>
          <w:rFonts w:eastAsia="SimSun"/>
          <w:lang w:eastAsia="x-none"/>
        </w:rPr>
        <w:t>10.</w:t>
      </w:r>
      <w:r w:rsidRPr="00F57718">
        <w:rPr>
          <w:rFonts w:eastAsia="SimSun"/>
          <w:lang w:eastAsia="x-none"/>
        </w:rPr>
        <w:tab/>
        <w:t>The NSSAAF returns the MSK</w:t>
      </w:r>
      <w:r w:rsidRPr="00F57718">
        <w:rPr>
          <w:lang w:eastAsia="x-none"/>
        </w:rPr>
        <w:t xml:space="preserve"> and the SUPI</w:t>
      </w:r>
      <w:r w:rsidRPr="00F57718">
        <w:rPr>
          <w:rFonts w:eastAsia="SimSun"/>
          <w:lang w:eastAsia="x-none"/>
        </w:rPr>
        <w:t xml:space="preserve"> to the AUSF using the </w:t>
      </w:r>
      <w:proofErr w:type="spellStart"/>
      <w:r w:rsidRPr="00F57718">
        <w:rPr>
          <w:rFonts w:eastAsia="SimSun"/>
          <w:lang w:eastAsia="x-none"/>
        </w:rPr>
        <w:t>Nnssaaf_AIWF_Authenticate</w:t>
      </w:r>
      <w:proofErr w:type="spellEnd"/>
      <w:r w:rsidRPr="00F57718">
        <w:rPr>
          <w:rFonts w:eastAsia="SimSun"/>
          <w:lang w:eastAsia="x-none"/>
        </w:rPr>
        <w:t xml:space="preserve"> service operation response message.</w:t>
      </w:r>
      <w:r w:rsidRPr="00F57718">
        <w:rPr>
          <w:lang w:eastAsia="x-none"/>
        </w:rPr>
        <w:t xml:space="preserve"> The SUPI received from the AAA shall be used when deriving 5G keys (e.g., K</w:t>
      </w:r>
      <w:r w:rsidRPr="00F57718">
        <w:rPr>
          <w:vertAlign w:val="subscript"/>
          <w:lang w:eastAsia="x-none"/>
        </w:rPr>
        <w:t>AMF</w:t>
      </w:r>
      <w:r w:rsidRPr="00F57718">
        <w:rPr>
          <w:lang w:eastAsia="x-none"/>
        </w:rPr>
        <w:t>) that requires SUPI as an input for the key derivation.</w:t>
      </w:r>
    </w:p>
    <w:p w14:paraId="70A40AE1" w14:textId="77777777" w:rsidR="00F57718" w:rsidRPr="00F57718" w:rsidRDefault="00F57718" w:rsidP="00F57718">
      <w:pPr>
        <w:overflowPunct w:val="0"/>
        <w:autoSpaceDE w:val="0"/>
        <w:autoSpaceDN w:val="0"/>
        <w:adjustRightInd w:val="0"/>
        <w:ind w:left="568" w:hanging="284"/>
        <w:textAlignment w:val="baseline"/>
        <w:rPr>
          <w:lang w:eastAsia="x-none"/>
        </w:rPr>
      </w:pPr>
      <w:r w:rsidRPr="00F57718">
        <w:rPr>
          <w:lang w:eastAsia="x-none"/>
        </w:rPr>
        <w:t xml:space="preserve">11-13. In case of onboarding </w:t>
      </w:r>
      <w:r w:rsidRPr="00F57718">
        <w:rPr>
          <w:lang w:val="en-US" w:eastAsia="x-none"/>
        </w:rPr>
        <w:t>or SUCI received in step 2 is not anonymous,</w:t>
      </w:r>
      <w:r w:rsidRPr="00F57718">
        <w:rPr>
          <w:lang w:eastAsia="x-none"/>
        </w:rPr>
        <w:t xml:space="preserve"> steps 11-13 are omitted. Otherwise, the AUSF verifies that the SUPI corresponds to a valid subscription in the SNPN by informing the UDM about the authentication result for the received SUPI using a </w:t>
      </w:r>
      <w:proofErr w:type="spellStart"/>
      <w:r w:rsidRPr="00F57718">
        <w:rPr>
          <w:lang w:eastAsia="x-none"/>
        </w:rPr>
        <w:t>Nudm_UEAuthentication_ResultConfirmation</w:t>
      </w:r>
      <w:proofErr w:type="spellEnd"/>
      <w:r w:rsidRPr="00F57718">
        <w:rPr>
          <w:lang w:eastAsia="x-none"/>
        </w:rPr>
        <w:t xml:space="preserve"> service </w:t>
      </w:r>
      <w:r w:rsidRPr="00F57718">
        <w:rPr>
          <w:lang w:eastAsia="x-none"/>
        </w:rPr>
        <w:lastRenderedPageBreak/>
        <w:t>operation. The UDM stores the authentication state for the SUPI and if there is not a subscription corresponding to the SUPI, the UDM shall return an error.</w:t>
      </w:r>
    </w:p>
    <w:p w14:paraId="60425897" w14:textId="77777777" w:rsidR="00F57718" w:rsidRPr="00F57718" w:rsidRDefault="00F57718" w:rsidP="00F57718">
      <w:pPr>
        <w:overflowPunct w:val="0"/>
        <w:autoSpaceDE w:val="0"/>
        <w:autoSpaceDN w:val="0"/>
        <w:adjustRightInd w:val="0"/>
        <w:ind w:left="851" w:hanging="284"/>
        <w:textAlignment w:val="baseline"/>
        <w:rPr>
          <w:rFonts w:eastAsia="SimSun"/>
          <w:lang w:eastAsia="x-none"/>
        </w:rPr>
      </w:pPr>
      <w:r w:rsidRPr="00F57718">
        <w:rPr>
          <w:lang w:eastAsia="x-none"/>
        </w:rPr>
        <w:t>If the verification of the SUPI is not successful, then the AUSF rejects the UE access to the SNPN.</w:t>
      </w:r>
      <w:r w:rsidRPr="00F57718">
        <w:rPr>
          <w:lang w:eastAsia="x-none"/>
        </w:rPr>
        <w:br/>
      </w:r>
      <w:r w:rsidRPr="00F57718">
        <w:rPr>
          <w:lang w:eastAsia="x-none"/>
        </w:rPr>
        <w:br/>
        <w:t>NOTE 4: If the above failure happens, the error is no failed authentication but lacking subscription in the SNPN.</w:t>
      </w:r>
    </w:p>
    <w:p w14:paraId="6C4D869F" w14:textId="77777777" w:rsidR="00F57718" w:rsidRPr="00F57718" w:rsidRDefault="00F57718" w:rsidP="00F57718">
      <w:pPr>
        <w:overflowPunct w:val="0"/>
        <w:autoSpaceDE w:val="0"/>
        <w:autoSpaceDN w:val="0"/>
        <w:adjustRightInd w:val="0"/>
        <w:ind w:left="568" w:hanging="284"/>
        <w:textAlignment w:val="baseline"/>
        <w:rPr>
          <w:rFonts w:eastAsia="SimSun"/>
          <w:color w:val="FF0000"/>
          <w:lang w:eastAsia="x-none"/>
        </w:rPr>
      </w:pPr>
      <w:r w:rsidRPr="00F57718">
        <w:rPr>
          <w:rFonts w:eastAsia="SimSun"/>
          <w:lang w:eastAsia="x-none"/>
        </w:rPr>
        <w:t>14. The AUSF shall use the most significant 256 bits of MSK as the K</w:t>
      </w:r>
      <w:r w:rsidRPr="00F57718">
        <w:rPr>
          <w:rFonts w:eastAsia="SimSun"/>
          <w:vertAlign w:val="subscript"/>
          <w:lang w:eastAsia="x-none"/>
        </w:rPr>
        <w:t>AUSF</w:t>
      </w:r>
      <w:r w:rsidRPr="00F57718">
        <w:rPr>
          <w:rFonts w:eastAsia="SimSun"/>
          <w:lang w:eastAsia="x-none"/>
        </w:rPr>
        <w:t>. The AUSF shall also derive K</w:t>
      </w:r>
      <w:r w:rsidRPr="00F57718">
        <w:rPr>
          <w:rFonts w:eastAsia="SimSun"/>
          <w:vertAlign w:val="subscript"/>
          <w:lang w:eastAsia="x-none"/>
        </w:rPr>
        <w:t>SEAF</w:t>
      </w:r>
      <w:r w:rsidRPr="00F57718">
        <w:rPr>
          <w:rFonts w:eastAsia="SimSun"/>
          <w:lang w:eastAsia="x-none"/>
        </w:rPr>
        <w:t xml:space="preserve"> from the K</w:t>
      </w:r>
      <w:r w:rsidRPr="00F57718">
        <w:rPr>
          <w:rFonts w:eastAsia="SimSun"/>
          <w:vertAlign w:val="subscript"/>
          <w:lang w:eastAsia="x-none"/>
        </w:rPr>
        <w:t>AUSF</w:t>
      </w:r>
      <w:r w:rsidRPr="00F57718">
        <w:rPr>
          <w:rFonts w:eastAsia="SimSun"/>
          <w:lang w:eastAsia="x-none"/>
        </w:rPr>
        <w:t xml:space="preserve"> as defined in Annex A.6.</w:t>
      </w:r>
    </w:p>
    <w:p w14:paraId="753285EF" w14:textId="77777777" w:rsidR="00F57718" w:rsidRPr="00F57718" w:rsidRDefault="00F57718" w:rsidP="00F57718">
      <w:pPr>
        <w:overflowPunct w:val="0"/>
        <w:autoSpaceDE w:val="0"/>
        <w:autoSpaceDN w:val="0"/>
        <w:adjustRightInd w:val="0"/>
        <w:ind w:left="568" w:hanging="284"/>
        <w:textAlignment w:val="baseline"/>
        <w:rPr>
          <w:rFonts w:eastAsia="SimSun"/>
          <w:lang w:eastAsia="x-none"/>
        </w:rPr>
      </w:pPr>
      <w:r w:rsidRPr="00F57718">
        <w:rPr>
          <w:rFonts w:eastAsia="SimSun"/>
          <w:lang w:eastAsia="x-none"/>
        </w:rPr>
        <w:t>15. The AUSF shall send the successful indication together with the SUPI of the UE to the AMF/SEAF together with the resulting K</w:t>
      </w:r>
      <w:r w:rsidRPr="00F57718">
        <w:rPr>
          <w:rFonts w:eastAsia="SimSun"/>
          <w:vertAlign w:val="subscript"/>
          <w:lang w:eastAsia="x-none"/>
        </w:rPr>
        <w:t>SEAF</w:t>
      </w:r>
      <w:r w:rsidRPr="00F57718">
        <w:rPr>
          <w:rFonts w:eastAsia="SimSun"/>
          <w:lang w:eastAsia="x-none"/>
        </w:rPr>
        <w:t xml:space="preserve">. </w:t>
      </w:r>
    </w:p>
    <w:p w14:paraId="2E490B8D" w14:textId="77777777" w:rsidR="00F57718" w:rsidRPr="00F57718" w:rsidRDefault="00F57718" w:rsidP="00F57718">
      <w:pPr>
        <w:overflowPunct w:val="0"/>
        <w:autoSpaceDE w:val="0"/>
        <w:autoSpaceDN w:val="0"/>
        <w:adjustRightInd w:val="0"/>
        <w:ind w:left="568" w:hanging="284"/>
        <w:textAlignment w:val="baseline"/>
        <w:rPr>
          <w:rFonts w:eastAsia="SimSun"/>
          <w:lang w:eastAsia="x-none"/>
        </w:rPr>
      </w:pPr>
      <w:r w:rsidRPr="00F57718">
        <w:rPr>
          <w:rFonts w:eastAsia="SimSun"/>
          <w:lang w:eastAsia="x-none"/>
        </w:rPr>
        <w:t>16. The AMF shall send the EAP success in a NAS message.</w:t>
      </w:r>
    </w:p>
    <w:p w14:paraId="434CDF16" w14:textId="77777777" w:rsidR="00F57718" w:rsidRPr="00F57718" w:rsidRDefault="00F57718" w:rsidP="00F57718">
      <w:pPr>
        <w:overflowPunct w:val="0"/>
        <w:autoSpaceDE w:val="0"/>
        <w:autoSpaceDN w:val="0"/>
        <w:adjustRightInd w:val="0"/>
        <w:ind w:left="568" w:hanging="284"/>
        <w:textAlignment w:val="baseline"/>
        <w:rPr>
          <w:lang w:eastAsia="x-none"/>
        </w:rPr>
      </w:pPr>
      <w:r w:rsidRPr="00F57718">
        <w:rPr>
          <w:rFonts w:eastAsia="SimSun"/>
          <w:lang w:eastAsia="x-none"/>
        </w:rPr>
        <w:t>17. The UE shall derive the K</w:t>
      </w:r>
      <w:r w:rsidRPr="00F57718">
        <w:rPr>
          <w:rFonts w:eastAsia="SimSun"/>
          <w:vertAlign w:val="subscript"/>
          <w:lang w:eastAsia="x-none"/>
        </w:rPr>
        <w:t>AUSF</w:t>
      </w:r>
      <w:r w:rsidRPr="00F57718">
        <w:rPr>
          <w:rFonts w:eastAsia="SimSun"/>
          <w:lang w:eastAsia="x-none"/>
        </w:rPr>
        <w:t xml:space="preserve"> from MSK as described in step 11</w:t>
      </w:r>
      <w:r w:rsidRPr="00F57718">
        <w:rPr>
          <w:lang w:eastAsia="x-none"/>
        </w:rPr>
        <w:t xml:space="preserve"> according to the pre-configured indication as described in step 0</w:t>
      </w:r>
      <w:r w:rsidRPr="00F57718">
        <w:rPr>
          <w:rFonts w:eastAsia="SimSun"/>
          <w:lang w:eastAsia="x-none"/>
        </w:rPr>
        <w:t xml:space="preserve">. </w:t>
      </w:r>
    </w:p>
    <w:p w14:paraId="7717380A" w14:textId="77777777" w:rsidR="00F57718" w:rsidRPr="00F57718" w:rsidRDefault="00F57718" w:rsidP="00F57718">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51" w:name="_Toc19635004"/>
      <w:bookmarkStart w:id="52" w:name="_Toc26876071"/>
      <w:bookmarkStart w:id="53" w:name="_Toc35528839"/>
      <w:bookmarkStart w:id="54" w:name="_Toc35533600"/>
      <w:bookmarkStart w:id="55" w:name="_Toc45028988"/>
      <w:bookmarkStart w:id="56" w:name="_Toc45274653"/>
      <w:bookmarkStart w:id="57" w:name="_Toc45275241"/>
      <w:bookmarkStart w:id="58" w:name="_Toc51168499"/>
      <w:bookmarkStart w:id="59" w:name="_Toc129956765"/>
      <w:r w:rsidRPr="00F57718">
        <w:rPr>
          <w:rFonts w:ascii="Arial" w:hAnsi="Arial"/>
          <w:sz w:val="32"/>
          <w:lang w:eastAsia="x-none"/>
        </w:rPr>
        <w:t>I.2.3</w:t>
      </w:r>
      <w:r w:rsidRPr="00F57718">
        <w:rPr>
          <w:rFonts w:ascii="Arial" w:hAnsi="Arial"/>
          <w:sz w:val="32"/>
          <w:lang w:eastAsia="x-none"/>
        </w:rPr>
        <w:tab/>
        <w:t>Key hierarchy, key derivation and key distribution</w:t>
      </w:r>
      <w:bookmarkEnd w:id="51"/>
      <w:bookmarkEnd w:id="52"/>
      <w:bookmarkEnd w:id="53"/>
      <w:bookmarkEnd w:id="54"/>
      <w:bookmarkEnd w:id="55"/>
      <w:bookmarkEnd w:id="56"/>
      <w:bookmarkEnd w:id="57"/>
      <w:bookmarkEnd w:id="58"/>
      <w:bookmarkEnd w:id="59"/>
      <w:r w:rsidRPr="00F57718">
        <w:rPr>
          <w:rFonts w:ascii="Arial" w:hAnsi="Arial"/>
          <w:sz w:val="32"/>
          <w:lang w:eastAsia="x-none"/>
        </w:rPr>
        <w:t xml:space="preserve"> </w:t>
      </w:r>
    </w:p>
    <w:p w14:paraId="50CDCACC" w14:textId="77777777" w:rsidR="00F57718" w:rsidRPr="00F57718" w:rsidRDefault="00F57718" w:rsidP="00F57718">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60" w:name="_Toc129956766"/>
      <w:r w:rsidRPr="00F57718">
        <w:rPr>
          <w:rFonts w:ascii="Arial" w:hAnsi="Arial"/>
          <w:sz w:val="28"/>
          <w:lang w:eastAsia="x-none"/>
        </w:rPr>
        <w:t>I.2.3.1</w:t>
      </w:r>
      <w:r w:rsidRPr="00F57718">
        <w:rPr>
          <w:rFonts w:ascii="Arial" w:hAnsi="Arial"/>
          <w:sz w:val="28"/>
          <w:lang w:eastAsia="x-none"/>
        </w:rPr>
        <w:tab/>
        <w:t>General</w:t>
      </w:r>
      <w:bookmarkEnd w:id="60"/>
    </w:p>
    <w:p w14:paraId="01E9D4FF" w14:textId="77777777" w:rsidR="00F57718" w:rsidRPr="00F57718" w:rsidRDefault="00F57718" w:rsidP="00F57718">
      <w:pPr>
        <w:overflowPunct w:val="0"/>
        <w:autoSpaceDE w:val="0"/>
        <w:autoSpaceDN w:val="0"/>
        <w:adjustRightInd w:val="0"/>
        <w:textAlignment w:val="baseline"/>
      </w:pPr>
      <w:r w:rsidRPr="00F57718">
        <w:t>The text in clauses 6.2.1 and 6.2.2 cannot apply directly for an EAP authentication method other than EAP-AKA' as these clauses assume that an AKA-based authentication method is used. The major differences are the way in which K</w:t>
      </w:r>
      <w:r w:rsidRPr="00F57718">
        <w:rPr>
          <w:vertAlign w:val="subscript"/>
        </w:rPr>
        <w:t>AUSF</w:t>
      </w:r>
      <w:r w:rsidRPr="00F57718">
        <w:t xml:space="preserve"> is calculated and that the UDM/ARPF is not necessarily involved in the key derivation or distribution.</w:t>
      </w:r>
    </w:p>
    <w:p w14:paraId="029CE8CC" w14:textId="77777777" w:rsidR="00F57718" w:rsidRPr="00F57718" w:rsidRDefault="00F57718" w:rsidP="00F57718">
      <w:pPr>
        <w:overflowPunct w:val="0"/>
        <w:autoSpaceDE w:val="0"/>
        <w:autoSpaceDN w:val="0"/>
        <w:adjustRightInd w:val="0"/>
        <w:textAlignment w:val="baseline"/>
      </w:pPr>
      <w:r w:rsidRPr="00F57718">
        <w:t>Depending on the selected authentication method, the K</w:t>
      </w:r>
      <w:r w:rsidRPr="00F57718">
        <w:rPr>
          <w:vertAlign w:val="subscript"/>
        </w:rPr>
        <w:t>AUSF</w:t>
      </w:r>
      <w:r w:rsidRPr="00F57718">
        <w:t xml:space="preserve"> is generated as follows:</w:t>
      </w:r>
    </w:p>
    <w:p w14:paraId="589B8964" w14:textId="77777777" w:rsidR="00F57718" w:rsidRPr="00F57718" w:rsidRDefault="00F57718" w:rsidP="00F57718">
      <w:pPr>
        <w:overflowPunct w:val="0"/>
        <w:autoSpaceDE w:val="0"/>
        <w:autoSpaceDN w:val="0"/>
        <w:adjustRightInd w:val="0"/>
        <w:ind w:left="568" w:hanging="284"/>
        <w:textAlignment w:val="baseline"/>
        <w:rPr>
          <w:lang w:eastAsia="x-none"/>
        </w:rPr>
      </w:pPr>
      <w:r w:rsidRPr="00F57718">
        <w:rPr>
          <w:lang w:eastAsia="x-none"/>
        </w:rPr>
        <w:t>-</w:t>
      </w:r>
      <w:r w:rsidRPr="00F57718">
        <w:rPr>
          <w:lang w:eastAsia="x-none"/>
        </w:rPr>
        <w:tab/>
        <w:t>For 5G AKA and EAP-AKA' refer to clause 6.2.1.</w:t>
      </w:r>
    </w:p>
    <w:p w14:paraId="61F2A367" w14:textId="77777777" w:rsidR="00F57718" w:rsidRPr="00F57718" w:rsidRDefault="00F57718" w:rsidP="00F57718">
      <w:pPr>
        <w:overflowPunct w:val="0"/>
        <w:autoSpaceDE w:val="0"/>
        <w:autoSpaceDN w:val="0"/>
        <w:adjustRightInd w:val="0"/>
        <w:ind w:left="568" w:hanging="284"/>
        <w:textAlignment w:val="baseline"/>
        <w:rPr>
          <w:lang w:eastAsia="x-none"/>
        </w:rPr>
      </w:pPr>
      <w:r w:rsidRPr="00F57718">
        <w:rPr>
          <w:lang w:eastAsia="x-none"/>
        </w:rPr>
        <w:t>-</w:t>
      </w:r>
      <w:r w:rsidRPr="00F57718">
        <w:rPr>
          <w:lang w:eastAsia="x-none"/>
        </w:rPr>
        <w:tab/>
        <w:t>When using a key-generating EAP authentication method other than EAP-AKA', the key derivation of K</w:t>
      </w:r>
      <w:r w:rsidRPr="00F57718">
        <w:rPr>
          <w:vertAlign w:val="subscript"/>
          <w:lang w:eastAsia="x-none"/>
        </w:rPr>
        <w:t>AUSF</w:t>
      </w:r>
      <w:r w:rsidRPr="00F57718">
        <w:rPr>
          <w:lang w:eastAsia="x-none"/>
        </w:rPr>
        <w:t xml:space="preserve"> is based on the EAP-method credentials in the UE and AUSF and shall be done as shown in Figure </w:t>
      </w:r>
      <w:r w:rsidRPr="00F57718">
        <w:rPr>
          <w:rFonts w:eastAsia="SimSun"/>
          <w:lang w:eastAsia="x-none"/>
        </w:rPr>
        <w:t>I.2.3-1</w:t>
      </w:r>
      <w:r w:rsidRPr="00F57718">
        <w:rPr>
          <w:lang w:eastAsia="x-none"/>
        </w:rPr>
        <w:t>.</w:t>
      </w:r>
    </w:p>
    <w:p w14:paraId="34739610" w14:textId="77777777" w:rsidR="00F57718" w:rsidRPr="00F57718" w:rsidRDefault="00F57718" w:rsidP="00F57718">
      <w:pPr>
        <w:keepLines/>
        <w:overflowPunct w:val="0"/>
        <w:autoSpaceDE w:val="0"/>
        <w:autoSpaceDN w:val="0"/>
        <w:adjustRightInd w:val="0"/>
        <w:ind w:left="1135" w:hanging="851"/>
        <w:textAlignment w:val="baseline"/>
      </w:pPr>
      <w:r w:rsidRPr="00F57718">
        <w:t>NOTE: For EAP authentication methods other than EAP-AKA', this key derivation replaces clauses 6.2.1 and 6.2.2 for the generation of K</w:t>
      </w:r>
      <w:r w:rsidRPr="00F57718">
        <w:rPr>
          <w:vertAlign w:val="subscript"/>
        </w:rPr>
        <w:t>AUSF</w:t>
      </w:r>
      <w:r w:rsidRPr="00F57718">
        <w:t xml:space="preserve"> .</w:t>
      </w:r>
    </w:p>
    <w:p w14:paraId="5150B004" w14:textId="77777777" w:rsidR="00F57718" w:rsidRPr="00F57718" w:rsidRDefault="00F57718" w:rsidP="00F57718">
      <w:pPr>
        <w:overflowPunct w:val="0"/>
        <w:autoSpaceDE w:val="0"/>
        <w:autoSpaceDN w:val="0"/>
        <w:adjustRightInd w:val="0"/>
        <w:textAlignment w:val="baseline"/>
        <w:rPr>
          <w:lang w:val="x-none"/>
        </w:rPr>
      </w:pPr>
    </w:p>
    <w:p w14:paraId="1F7D58E1" w14:textId="77777777" w:rsidR="00F57718" w:rsidRPr="00F57718" w:rsidRDefault="00F57718" w:rsidP="00F57718">
      <w:pPr>
        <w:keepNext/>
        <w:keepLines/>
        <w:overflowPunct w:val="0"/>
        <w:autoSpaceDE w:val="0"/>
        <w:autoSpaceDN w:val="0"/>
        <w:adjustRightInd w:val="0"/>
        <w:spacing w:before="60"/>
        <w:jc w:val="center"/>
        <w:textAlignment w:val="baseline"/>
        <w:rPr>
          <w:rFonts w:ascii="Arial" w:eastAsia="SimSun" w:hAnsi="Arial"/>
          <w:b/>
        </w:rPr>
      </w:pPr>
      <w:r w:rsidRPr="00F57718">
        <w:rPr>
          <w:rFonts w:ascii="Arial" w:eastAsia="SimSun" w:hAnsi="Arial"/>
          <w:b/>
        </w:rPr>
        <w:object w:dxaOrig="2955" w:dyaOrig="3136" w14:anchorId="75C3CA7F">
          <v:shape id="_x0000_i1026" type="#_x0000_t75" style="width:148.3pt;height:156.85pt" o:ole="">
            <v:imagedata r:id="rId15" o:title=""/>
          </v:shape>
          <o:OLEObject Type="Embed" ProgID="Visio.Drawing.11" ShapeID="_x0000_i1026" DrawAspect="Content" ObjectID="_1746881665" r:id="rId16"/>
        </w:object>
      </w:r>
    </w:p>
    <w:p w14:paraId="26C777E5" w14:textId="77777777" w:rsidR="00F57718" w:rsidRPr="00F57718" w:rsidRDefault="00F57718" w:rsidP="00F57718">
      <w:pPr>
        <w:keepLines/>
        <w:overflowPunct w:val="0"/>
        <w:autoSpaceDE w:val="0"/>
        <w:autoSpaceDN w:val="0"/>
        <w:adjustRightInd w:val="0"/>
        <w:spacing w:after="240"/>
        <w:jc w:val="center"/>
        <w:textAlignment w:val="baseline"/>
        <w:rPr>
          <w:rFonts w:ascii="Arial" w:eastAsia="SimSun" w:hAnsi="Arial"/>
          <w:b/>
          <w:lang w:eastAsia="x-none"/>
        </w:rPr>
      </w:pPr>
      <w:r w:rsidRPr="00F57718">
        <w:rPr>
          <w:rFonts w:ascii="Arial" w:eastAsia="SimSun" w:hAnsi="Arial"/>
          <w:b/>
          <w:lang w:eastAsia="x-none"/>
        </w:rPr>
        <w:t>Figure I.2.3.1-1: K</w:t>
      </w:r>
      <w:r w:rsidRPr="00F57718">
        <w:rPr>
          <w:rFonts w:ascii="Arial" w:eastAsia="SimSun" w:hAnsi="Arial"/>
          <w:b/>
          <w:vertAlign w:val="subscript"/>
          <w:lang w:eastAsia="x-none"/>
        </w:rPr>
        <w:t>AUSF</w:t>
      </w:r>
      <w:r w:rsidRPr="00F57718">
        <w:rPr>
          <w:rFonts w:ascii="Arial" w:eastAsia="SimSun" w:hAnsi="Arial"/>
          <w:b/>
          <w:lang w:eastAsia="x-none"/>
        </w:rPr>
        <w:t xml:space="preserve"> derivation for key-generating EAP authentication methods other than EAP-AKA'</w:t>
      </w:r>
    </w:p>
    <w:p w14:paraId="4D4F62F5" w14:textId="77777777" w:rsidR="00F57718" w:rsidRPr="00F57718" w:rsidRDefault="00F57718" w:rsidP="00F57718">
      <w:pPr>
        <w:overflowPunct w:val="0"/>
        <w:autoSpaceDE w:val="0"/>
        <w:autoSpaceDN w:val="0"/>
        <w:adjustRightInd w:val="0"/>
        <w:textAlignment w:val="baseline"/>
      </w:pPr>
      <w:r w:rsidRPr="00F57718">
        <w:t>K</w:t>
      </w:r>
      <w:r w:rsidRPr="00F57718">
        <w:rPr>
          <w:vertAlign w:val="subscript"/>
        </w:rPr>
        <w:t>AUSF</w:t>
      </w:r>
      <w:r w:rsidRPr="00F57718">
        <w:t xml:space="preserve"> shall be derived by the AUSF and UE from the EMSK created by the EAP authentication as for EAP-AKA'.</w:t>
      </w:r>
    </w:p>
    <w:p w14:paraId="799437E1" w14:textId="77777777" w:rsidR="00F57718" w:rsidRPr="00F57718" w:rsidRDefault="00F57718" w:rsidP="00F57718">
      <w:pPr>
        <w:overflowPunct w:val="0"/>
        <w:autoSpaceDE w:val="0"/>
        <w:autoSpaceDN w:val="0"/>
        <w:adjustRightInd w:val="0"/>
        <w:textAlignment w:val="baseline"/>
      </w:pPr>
      <w:r w:rsidRPr="00F57718">
        <w:t>All of figures 6.2.1-1, 6.2.2.1-1 and 6.2.2.2.2-1 from the K</w:t>
      </w:r>
      <w:r w:rsidRPr="00F57718">
        <w:rPr>
          <w:vertAlign w:val="subscript"/>
        </w:rPr>
        <w:t xml:space="preserve">AUSF </w:t>
      </w:r>
      <w:r w:rsidRPr="00F57718">
        <w:t>downwards are used without modification. Similarly, text relating to the key hierarchy, key derivation and key distribution in clauses 6.2.1, 6.2.2.1 and 6.2.2.2 for keys derived from K</w:t>
      </w:r>
      <w:r w:rsidRPr="00F57718">
        <w:rPr>
          <w:vertAlign w:val="subscript"/>
        </w:rPr>
        <w:t>AUSF</w:t>
      </w:r>
      <w:r w:rsidRPr="00F57718">
        <w:t xml:space="preserve"> (e.g. K</w:t>
      </w:r>
      <w:r w:rsidRPr="00F57718">
        <w:rPr>
          <w:vertAlign w:val="subscript"/>
        </w:rPr>
        <w:t>SEAF</w:t>
      </w:r>
      <w:r w:rsidRPr="00F57718">
        <w:t>, K</w:t>
      </w:r>
      <w:r w:rsidRPr="00F57718">
        <w:rPr>
          <w:vertAlign w:val="subscript"/>
        </w:rPr>
        <w:t>AMF</w:t>
      </w:r>
      <w:r w:rsidRPr="00F57718">
        <w:t xml:space="preserve">, </w:t>
      </w:r>
      <w:proofErr w:type="spellStart"/>
      <w:r w:rsidRPr="00F57718">
        <w:t>K</w:t>
      </w:r>
      <w:r w:rsidRPr="00F57718">
        <w:rPr>
          <w:vertAlign w:val="subscript"/>
        </w:rPr>
        <w:t>gNB</w:t>
      </w:r>
      <w:proofErr w:type="spellEnd"/>
      <w:r w:rsidRPr="00F57718">
        <w:t xml:space="preserve"> etc) apply without modification.</w:t>
      </w:r>
    </w:p>
    <w:p w14:paraId="46309BA3" w14:textId="77777777" w:rsidR="00F57718" w:rsidRPr="00F57718" w:rsidRDefault="00F57718" w:rsidP="00F57718">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61" w:name="_Toc129956767"/>
      <w:r w:rsidRPr="00F57718">
        <w:rPr>
          <w:rFonts w:ascii="Arial" w:hAnsi="Arial"/>
          <w:sz w:val="28"/>
          <w:lang w:eastAsia="x-none"/>
        </w:rPr>
        <w:lastRenderedPageBreak/>
        <w:t>I.2.3.2</w:t>
      </w:r>
      <w:r w:rsidRPr="00F57718">
        <w:rPr>
          <w:rFonts w:ascii="Arial" w:hAnsi="Arial"/>
          <w:sz w:val="28"/>
          <w:lang w:eastAsia="x-none"/>
        </w:rPr>
        <w:tab/>
        <w:t>Credentials holder using AAA server for primary authentication</w:t>
      </w:r>
      <w:bookmarkEnd w:id="61"/>
    </w:p>
    <w:p w14:paraId="51CFA171" w14:textId="77777777" w:rsidR="00F57718" w:rsidRPr="00F57718" w:rsidRDefault="00F57718" w:rsidP="00F57718">
      <w:pPr>
        <w:overflowPunct w:val="0"/>
        <w:autoSpaceDE w:val="0"/>
        <w:autoSpaceDN w:val="0"/>
        <w:adjustRightInd w:val="0"/>
        <w:textAlignment w:val="baseline"/>
        <w:rPr>
          <w:rFonts w:eastAsia="SimSun"/>
        </w:rPr>
      </w:pPr>
      <w:r w:rsidRPr="00F57718">
        <w:rPr>
          <w:rFonts w:eastAsia="SimSun"/>
        </w:rPr>
        <w:t>When running primary authentication towards an external Credentials holder using AAA server for authentication as specified in clause I.2.2.2 the derivation of K</w:t>
      </w:r>
      <w:r w:rsidRPr="00F57718">
        <w:rPr>
          <w:rFonts w:eastAsia="SimSun"/>
          <w:vertAlign w:val="subscript"/>
        </w:rPr>
        <w:t>AUSF</w:t>
      </w:r>
      <w:r w:rsidRPr="00F57718">
        <w:rPr>
          <w:rFonts w:eastAsia="SimSun"/>
        </w:rPr>
        <w:t xml:space="preserve"> is based on the EAP-method credentials in the UE and AAA-S and shall be done as shown in Figure I.2.3.2-1.</w:t>
      </w:r>
    </w:p>
    <w:p w14:paraId="2571551A" w14:textId="77777777" w:rsidR="00F57718" w:rsidRPr="00F57718" w:rsidRDefault="00F57718" w:rsidP="00F57718">
      <w:pPr>
        <w:keepNext/>
        <w:keepLines/>
        <w:overflowPunct w:val="0"/>
        <w:autoSpaceDE w:val="0"/>
        <w:autoSpaceDN w:val="0"/>
        <w:adjustRightInd w:val="0"/>
        <w:spacing w:before="60"/>
        <w:jc w:val="center"/>
        <w:textAlignment w:val="baseline"/>
        <w:rPr>
          <w:rFonts w:ascii="Arial" w:eastAsia="SimSun" w:hAnsi="Arial"/>
          <w:b/>
        </w:rPr>
      </w:pPr>
      <w:r w:rsidRPr="00F57718">
        <w:rPr>
          <w:b/>
          <w:noProof/>
        </w:rPr>
        <w:object w:dxaOrig="9135" w:dyaOrig="4800" w14:anchorId="733C5CB3">
          <v:shape id="_x0000_i1027" type="#_x0000_t75" style="width:455.5pt;height:240.25pt" o:ole="">
            <v:imagedata r:id="rId17" o:title=""/>
          </v:shape>
          <o:OLEObject Type="Embed" ProgID="Visio.Drawing.15" ShapeID="_x0000_i1027" DrawAspect="Content" ObjectID="_1746881666" r:id="rId18"/>
        </w:object>
      </w:r>
    </w:p>
    <w:p w14:paraId="07DA9340" w14:textId="77777777" w:rsidR="00F57718" w:rsidRPr="00F57718" w:rsidRDefault="00F57718" w:rsidP="00F57718">
      <w:pPr>
        <w:keepLines/>
        <w:overflowPunct w:val="0"/>
        <w:autoSpaceDE w:val="0"/>
        <w:autoSpaceDN w:val="0"/>
        <w:adjustRightInd w:val="0"/>
        <w:spacing w:after="240"/>
        <w:jc w:val="center"/>
        <w:textAlignment w:val="baseline"/>
        <w:rPr>
          <w:rFonts w:ascii="Arial" w:eastAsia="SimSun" w:hAnsi="Arial"/>
          <w:b/>
          <w:lang w:eastAsia="x-none"/>
        </w:rPr>
      </w:pPr>
      <w:r w:rsidRPr="00F57718">
        <w:rPr>
          <w:rFonts w:ascii="Arial" w:eastAsia="SimSun" w:hAnsi="Arial"/>
          <w:b/>
          <w:lang w:eastAsia="x-none"/>
        </w:rPr>
        <w:t>Figure I.2.3</w:t>
      </w:r>
      <w:r w:rsidRPr="00F57718">
        <w:rPr>
          <w:rFonts w:ascii="Arial" w:eastAsia="SimSun" w:hAnsi="Arial"/>
          <w:b/>
          <w:lang w:val="en-US" w:eastAsia="x-none"/>
        </w:rPr>
        <w:t>.2</w:t>
      </w:r>
      <w:r w:rsidRPr="00F57718">
        <w:rPr>
          <w:rFonts w:ascii="Arial" w:eastAsia="SimSun" w:hAnsi="Arial"/>
          <w:b/>
          <w:lang w:eastAsia="x-none"/>
        </w:rPr>
        <w:t>-1: K</w:t>
      </w:r>
      <w:r w:rsidRPr="00F57718">
        <w:rPr>
          <w:rFonts w:ascii="Arial" w:eastAsia="SimSun" w:hAnsi="Arial"/>
          <w:b/>
          <w:vertAlign w:val="subscript"/>
          <w:lang w:eastAsia="x-none"/>
        </w:rPr>
        <w:t>AUSF</w:t>
      </w:r>
      <w:r w:rsidRPr="00F57718">
        <w:rPr>
          <w:rFonts w:ascii="Arial" w:eastAsia="SimSun" w:hAnsi="Arial"/>
          <w:b/>
          <w:lang w:eastAsia="x-none"/>
        </w:rPr>
        <w:t xml:space="preserve"> derivation for primary authentication towards an external Credentials holder using AAA server</w:t>
      </w:r>
    </w:p>
    <w:p w14:paraId="674FB8B1" w14:textId="77777777" w:rsidR="00F57718" w:rsidRPr="00F57718" w:rsidRDefault="00F57718" w:rsidP="00F57718">
      <w:pPr>
        <w:overflowPunct w:val="0"/>
        <w:autoSpaceDE w:val="0"/>
        <w:autoSpaceDN w:val="0"/>
        <w:adjustRightInd w:val="0"/>
        <w:textAlignment w:val="baseline"/>
        <w:rPr>
          <w:rFonts w:eastAsia="SimSun"/>
        </w:rPr>
      </w:pPr>
      <w:r w:rsidRPr="00F57718">
        <w:rPr>
          <w:rFonts w:eastAsia="SimSun"/>
        </w:rPr>
        <w:t>K</w:t>
      </w:r>
      <w:r w:rsidRPr="00F57718">
        <w:rPr>
          <w:rFonts w:eastAsia="SimSun"/>
          <w:vertAlign w:val="subscript"/>
        </w:rPr>
        <w:t>AUSF</w:t>
      </w:r>
      <w:r w:rsidRPr="00F57718">
        <w:rPr>
          <w:rFonts w:eastAsia="SimSun"/>
        </w:rPr>
        <w:t xml:space="preserve"> shall be derived by the AUSF and UE from the MSK derived during the EAP authentication as specified in clause I.2.2.2.1.</w:t>
      </w:r>
    </w:p>
    <w:p w14:paraId="786D5236" w14:textId="77777777" w:rsidR="00F57718" w:rsidRPr="00F57718" w:rsidRDefault="00F57718" w:rsidP="00F57718">
      <w:pPr>
        <w:overflowPunct w:val="0"/>
        <w:autoSpaceDE w:val="0"/>
        <w:autoSpaceDN w:val="0"/>
        <w:adjustRightInd w:val="0"/>
        <w:textAlignment w:val="baseline"/>
      </w:pPr>
      <w:r w:rsidRPr="00F57718">
        <w:rPr>
          <w:rFonts w:eastAsia="SimSun"/>
        </w:rPr>
        <w:t>All of figures 6.2.1-1, 6.2.2.1-1 and 6.2.2.2.2-1 from the K</w:t>
      </w:r>
      <w:r w:rsidRPr="00F57718">
        <w:rPr>
          <w:rFonts w:eastAsia="SimSun"/>
          <w:vertAlign w:val="subscript"/>
        </w:rPr>
        <w:t xml:space="preserve">AUSF </w:t>
      </w:r>
      <w:r w:rsidRPr="00F57718">
        <w:rPr>
          <w:rFonts w:eastAsia="SimSun"/>
        </w:rPr>
        <w:t>downwards are used without modification. Similarly, text relating to the key hierarchy, key derivation and key distribution in clauses 6.2.1, 6.2.2.1 and 6.2.2.2 for keys derived from K</w:t>
      </w:r>
      <w:r w:rsidRPr="00F57718">
        <w:rPr>
          <w:rFonts w:eastAsia="SimSun"/>
          <w:vertAlign w:val="subscript"/>
        </w:rPr>
        <w:t>AUSF</w:t>
      </w:r>
      <w:r w:rsidRPr="00F57718">
        <w:rPr>
          <w:rFonts w:eastAsia="SimSun"/>
        </w:rPr>
        <w:t xml:space="preserve"> (e.g. K</w:t>
      </w:r>
      <w:r w:rsidRPr="00F57718">
        <w:rPr>
          <w:rFonts w:eastAsia="SimSun"/>
          <w:vertAlign w:val="subscript"/>
        </w:rPr>
        <w:t>SEAF</w:t>
      </w:r>
      <w:r w:rsidRPr="00F57718">
        <w:rPr>
          <w:rFonts w:eastAsia="SimSun"/>
        </w:rPr>
        <w:t>, K</w:t>
      </w:r>
      <w:r w:rsidRPr="00F57718">
        <w:rPr>
          <w:rFonts w:eastAsia="SimSun"/>
          <w:vertAlign w:val="subscript"/>
        </w:rPr>
        <w:t>AMF</w:t>
      </w:r>
      <w:r w:rsidRPr="00F57718">
        <w:rPr>
          <w:rFonts w:eastAsia="SimSun"/>
        </w:rPr>
        <w:t xml:space="preserve">, </w:t>
      </w:r>
      <w:proofErr w:type="spellStart"/>
      <w:r w:rsidRPr="00F57718">
        <w:rPr>
          <w:rFonts w:eastAsia="SimSun"/>
        </w:rPr>
        <w:t>K</w:t>
      </w:r>
      <w:r w:rsidRPr="00F57718">
        <w:rPr>
          <w:rFonts w:eastAsia="SimSun"/>
          <w:vertAlign w:val="subscript"/>
        </w:rPr>
        <w:t>gNB</w:t>
      </w:r>
      <w:proofErr w:type="spellEnd"/>
      <w:r w:rsidRPr="00F57718">
        <w:rPr>
          <w:rFonts w:eastAsia="SimSun"/>
        </w:rPr>
        <w:t xml:space="preserve"> etc) apply without modification.</w:t>
      </w:r>
    </w:p>
    <w:p w14:paraId="14F7E1BF" w14:textId="77777777" w:rsidR="00F57718" w:rsidRPr="00F57718" w:rsidRDefault="00F57718" w:rsidP="00F57718">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62" w:name="_Toc129956768"/>
      <w:r w:rsidRPr="00F57718">
        <w:rPr>
          <w:rFonts w:ascii="Arial" w:hAnsi="Arial"/>
          <w:sz w:val="28"/>
          <w:lang w:eastAsia="x-none"/>
        </w:rPr>
        <w:t>I.2.4</w:t>
      </w:r>
      <w:r w:rsidRPr="00F57718">
        <w:rPr>
          <w:rFonts w:ascii="Arial" w:hAnsi="Arial"/>
          <w:sz w:val="28"/>
          <w:lang w:eastAsia="x-none"/>
        </w:rPr>
        <w:tab/>
        <w:t>Credentials Holder using AUSF and UDM for primary authentication</w:t>
      </w:r>
      <w:bookmarkEnd w:id="62"/>
    </w:p>
    <w:p w14:paraId="049C273E" w14:textId="77777777" w:rsidR="00F57718" w:rsidRPr="00F57718" w:rsidRDefault="00F57718" w:rsidP="00F57718">
      <w:pPr>
        <w:overflowPunct w:val="0"/>
        <w:autoSpaceDE w:val="0"/>
        <w:autoSpaceDN w:val="0"/>
        <w:adjustRightInd w:val="0"/>
        <w:textAlignment w:val="baseline"/>
        <w:rPr>
          <w:rFonts w:eastAsia="SimSun"/>
        </w:rPr>
      </w:pPr>
      <w:r w:rsidRPr="00F57718">
        <w:rPr>
          <w:rFonts w:eastAsia="SimSun"/>
        </w:rPr>
        <w:t xml:space="preserve">The </w:t>
      </w:r>
      <w:r w:rsidRPr="00F57718">
        <w:rPr>
          <w:rFonts w:eastAsia="SimSun"/>
          <w:lang w:eastAsia="zh-CN"/>
        </w:rPr>
        <w:t>5G System architecture for SNPN with Credentials Holder using AUSF and UDM for primary authentication and authorization</w:t>
      </w:r>
      <w:r w:rsidRPr="00F57718">
        <w:rPr>
          <w:rFonts w:eastAsia="SimSun"/>
        </w:rPr>
        <w:t xml:space="preserve"> is described in clause 5.30.2.9.3 of TS 23.501 [2]. </w:t>
      </w:r>
    </w:p>
    <w:p w14:paraId="759A3A9B" w14:textId="77777777" w:rsidR="00F57718" w:rsidRPr="00F57718" w:rsidRDefault="00F57718" w:rsidP="00F57718">
      <w:pPr>
        <w:overflowPunct w:val="0"/>
        <w:autoSpaceDE w:val="0"/>
        <w:autoSpaceDN w:val="0"/>
        <w:adjustRightInd w:val="0"/>
        <w:textAlignment w:val="baseline"/>
      </w:pPr>
      <w:r w:rsidRPr="00F57718">
        <w:rPr>
          <w:rFonts w:eastAsia="SimSun"/>
        </w:rPr>
        <w:t>The requirements and procedures for primary authentication using AUSF and UDM as described in the present document apply, for 5G AKA, EAP-AKA', EAP-TLS or any other key-generating EAP method.</w:t>
      </w:r>
    </w:p>
    <w:p w14:paraId="38C73848" w14:textId="77777777" w:rsidR="00F57718" w:rsidRPr="00F57718" w:rsidRDefault="00F57718" w:rsidP="00F5771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63" w:name="_Toc19635005"/>
      <w:bookmarkStart w:id="64" w:name="_Toc26876072"/>
      <w:bookmarkStart w:id="65" w:name="_Toc35528840"/>
      <w:bookmarkStart w:id="66" w:name="_Toc35533601"/>
      <w:bookmarkStart w:id="67" w:name="_Toc45028989"/>
      <w:bookmarkStart w:id="68" w:name="_Toc45274654"/>
      <w:bookmarkStart w:id="69" w:name="_Toc45275242"/>
      <w:bookmarkStart w:id="70" w:name="_Toc51168500"/>
      <w:bookmarkStart w:id="71" w:name="_Toc129956769"/>
      <w:r w:rsidRPr="00F57718">
        <w:rPr>
          <w:rFonts w:ascii="Arial" w:hAnsi="Arial"/>
          <w:sz w:val="36"/>
        </w:rPr>
        <w:t>I.3</w:t>
      </w:r>
      <w:r w:rsidRPr="00F57718">
        <w:rPr>
          <w:rFonts w:ascii="Arial" w:hAnsi="Arial"/>
          <w:sz w:val="36"/>
        </w:rPr>
        <w:tab/>
        <w:t>Serving network name for standalone non-public networks</w:t>
      </w:r>
      <w:bookmarkEnd w:id="63"/>
      <w:bookmarkEnd w:id="64"/>
      <w:bookmarkEnd w:id="65"/>
      <w:bookmarkEnd w:id="66"/>
      <w:bookmarkEnd w:id="67"/>
      <w:bookmarkEnd w:id="68"/>
      <w:bookmarkEnd w:id="69"/>
      <w:bookmarkEnd w:id="70"/>
      <w:bookmarkEnd w:id="71"/>
    </w:p>
    <w:p w14:paraId="4DC6F241" w14:textId="77777777" w:rsidR="00F57718" w:rsidRPr="00F57718" w:rsidRDefault="00F57718" w:rsidP="00F57718">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72" w:name="_Toc19635006"/>
      <w:bookmarkStart w:id="73" w:name="_Toc26876073"/>
      <w:bookmarkStart w:id="74" w:name="_Toc35528841"/>
      <w:bookmarkStart w:id="75" w:name="_Toc35533602"/>
      <w:bookmarkStart w:id="76" w:name="_Toc45028990"/>
      <w:bookmarkStart w:id="77" w:name="_Toc45274655"/>
      <w:bookmarkStart w:id="78" w:name="_Toc45275243"/>
      <w:bookmarkStart w:id="79" w:name="_Toc51168501"/>
      <w:bookmarkStart w:id="80" w:name="_Toc129956770"/>
      <w:r w:rsidRPr="00F57718">
        <w:rPr>
          <w:rFonts w:ascii="Arial" w:hAnsi="Arial"/>
          <w:sz w:val="32"/>
          <w:lang w:eastAsia="x-none"/>
        </w:rPr>
        <w:t>I.3.1</w:t>
      </w:r>
      <w:r w:rsidRPr="00F57718">
        <w:rPr>
          <w:rFonts w:ascii="Arial" w:hAnsi="Arial"/>
          <w:sz w:val="32"/>
          <w:lang w:eastAsia="x-none"/>
        </w:rPr>
        <w:tab/>
        <w:t>General</w:t>
      </w:r>
      <w:bookmarkEnd w:id="72"/>
      <w:bookmarkEnd w:id="73"/>
      <w:bookmarkEnd w:id="74"/>
      <w:bookmarkEnd w:id="75"/>
      <w:bookmarkEnd w:id="76"/>
      <w:bookmarkEnd w:id="77"/>
      <w:bookmarkEnd w:id="78"/>
      <w:bookmarkEnd w:id="79"/>
      <w:bookmarkEnd w:id="80"/>
    </w:p>
    <w:p w14:paraId="6448881E" w14:textId="77777777" w:rsidR="00F57718" w:rsidRPr="00F57718" w:rsidRDefault="00F57718" w:rsidP="00F57718">
      <w:pPr>
        <w:overflowPunct w:val="0"/>
        <w:autoSpaceDE w:val="0"/>
        <w:autoSpaceDN w:val="0"/>
        <w:adjustRightInd w:val="0"/>
        <w:textAlignment w:val="baseline"/>
      </w:pPr>
      <w:r w:rsidRPr="00F57718">
        <w:t>The identification of standalone non-public networks uses Network Identifier (NID) in addition to PLMN ID. This means the definition of SN Id in clause 6.1.1.4.1 for the derivation of K</w:t>
      </w:r>
      <w:r w:rsidRPr="00F57718">
        <w:rPr>
          <w:vertAlign w:val="subscript"/>
        </w:rPr>
        <w:t>SEAF</w:t>
      </w:r>
      <w:r w:rsidRPr="00F57718">
        <w:t xml:space="preserve"> for all authentication methods, CK' and IK' for EAP-AKA', and K</w:t>
      </w:r>
      <w:r w:rsidRPr="00F57718">
        <w:rPr>
          <w:vertAlign w:val="subscript"/>
        </w:rPr>
        <w:t>AUSF</w:t>
      </w:r>
      <w:r w:rsidRPr="00F57718">
        <w:t xml:space="preserve"> and (X)RES* for 5G AKA needs modification for standalone non-public networks. </w:t>
      </w:r>
    </w:p>
    <w:p w14:paraId="4D9AE54D" w14:textId="77777777" w:rsidR="00F57718" w:rsidRPr="00F57718" w:rsidRDefault="00F57718" w:rsidP="00F57718">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81" w:name="_Toc19635007"/>
      <w:bookmarkStart w:id="82" w:name="_Toc26876074"/>
      <w:bookmarkStart w:id="83" w:name="_Toc35528842"/>
      <w:bookmarkStart w:id="84" w:name="_Toc35533603"/>
      <w:bookmarkStart w:id="85" w:name="_Toc45028991"/>
      <w:bookmarkStart w:id="86" w:name="_Toc45274656"/>
      <w:bookmarkStart w:id="87" w:name="_Toc45275244"/>
      <w:bookmarkStart w:id="88" w:name="_Toc51168502"/>
      <w:bookmarkStart w:id="89" w:name="_Toc129956771"/>
      <w:r w:rsidRPr="00F57718">
        <w:rPr>
          <w:rFonts w:ascii="Arial" w:hAnsi="Arial"/>
          <w:sz w:val="32"/>
          <w:lang w:eastAsia="x-none"/>
        </w:rPr>
        <w:t>I.3.2</w:t>
      </w:r>
      <w:r w:rsidRPr="00F57718">
        <w:rPr>
          <w:rFonts w:ascii="Arial" w:hAnsi="Arial"/>
          <w:sz w:val="32"/>
          <w:lang w:eastAsia="x-none"/>
        </w:rPr>
        <w:tab/>
        <w:t>Definition of SN Id for standalone non-public networks</w:t>
      </w:r>
      <w:bookmarkEnd w:id="81"/>
      <w:bookmarkEnd w:id="82"/>
      <w:bookmarkEnd w:id="83"/>
      <w:bookmarkEnd w:id="84"/>
      <w:bookmarkEnd w:id="85"/>
      <w:bookmarkEnd w:id="86"/>
      <w:bookmarkEnd w:id="87"/>
      <w:bookmarkEnd w:id="88"/>
      <w:bookmarkEnd w:id="89"/>
    </w:p>
    <w:p w14:paraId="4A5BA538" w14:textId="77777777" w:rsidR="00F57718" w:rsidRPr="00F57718" w:rsidRDefault="00F57718" w:rsidP="00F57718">
      <w:pPr>
        <w:overflowPunct w:val="0"/>
        <w:autoSpaceDE w:val="0"/>
        <w:autoSpaceDN w:val="0"/>
        <w:adjustRightInd w:val="0"/>
        <w:textAlignment w:val="baseline"/>
      </w:pPr>
      <w:r w:rsidRPr="00F57718">
        <w:t xml:space="preserve">For standalone non-public networks, the SN Id (used in the input for various key/parameter derivations) identifies the serving SNPN. </w:t>
      </w:r>
    </w:p>
    <w:p w14:paraId="38DE44EA" w14:textId="77777777" w:rsidR="00F57718" w:rsidRPr="00F57718" w:rsidRDefault="00F57718" w:rsidP="00F57718">
      <w:pPr>
        <w:overflowPunct w:val="0"/>
        <w:autoSpaceDE w:val="0"/>
        <w:autoSpaceDN w:val="0"/>
        <w:adjustRightInd w:val="0"/>
        <w:textAlignment w:val="baseline"/>
      </w:pPr>
      <w:r w:rsidRPr="00F57718">
        <w:lastRenderedPageBreak/>
        <w:t>It is defined as follows:</w:t>
      </w:r>
    </w:p>
    <w:p w14:paraId="42068A3E" w14:textId="77777777" w:rsidR="00F57718" w:rsidRPr="00F57718" w:rsidRDefault="00F57718" w:rsidP="00F57718">
      <w:pPr>
        <w:overflowPunct w:val="0"/>
        <w:autoSpaceDE w:val="0"/>
        <w:autoSpaceDN w:val="0"/>
        <w:adjustRightInd w:val="0"/>
        <w:ind w:left="568" w:hanging="284"/>
        <w:textAlignment w:val="baseline"/>
      </w:pPr>
      <w:r w:rsidRPr="00F57718">
        <w:t>SN Id = PLMN ID:NID</w:t>
      </w:r>
    </w:p>
    <w:p w14:paraId="0FF24012" w14:textId="77777777" w:rsidR="00F57718" w:rsidRPr="00F57718" w:rsidRDefault="00F57718" w:rsidP="00F57718">
      <w:pPr>
        <w:overflowPunct w:val="0"/>
        <w:autoSpaceDE w:val="0"/>
        <w:autoSpaceDN w:val="0"/>
        <w:adjustRightInd w:val="0"/>
        <w:textAlignment w:val="baseline"/>
      </w:pPr>
      <w:r w:rsidRPr="00F57718">
        <w:t>and is specified in detail in TS 24.501 [35].</w:t>
      </w:r>
    </w:p>
    <w:p w14:paraId="5B90BA52" w14:textId="77777777" w:rsidR="00F57718" w:rsidRPr="00F57718" w:rsidRDefault="00F57718" w:rsidP="00F5771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noProof/>
          <w:sz w:val="36"/>
        </w:rPr>
      </w:pPr>
      <w:bookmarkStart w:id="90" w:name="_Toc19635008"/>
      <w:bookmarkStart w:id="91" w:name="_Toc26876075"/>
      <w:bookmarkStart w:id="92" w:name="_Toc35528843"/>
      <w:bookmarkStart w:id="93" w:name="_Toc35533604"/>
      <w:bookmarkStart w:id="94" w:name="_Toc45028992"/>
      <w:bookmarkStart w:id="95" w:name="_Toc45274657"/>
      <w:bookmarkStart w:id="96" w:name="_Toc45275245"/>
      <w:bookmarkStart w:id="97" w:name="_Toc51168503"/>
      <w:bookmarkStart w:id="98" w:name="_Toc129956772"/>
      <w:r w:rsidRPr="00F57718">
        <w:rPr>
          <w:rFonts w:ascii="Arial" w:hAnsi="Arial"/>
          <w:noProof/>
          <w:sz w:val="36"/>
        </w:rPr>
        <w:t>I</w:t>
      </w:r>
      <w:r w:rsidRPr="00F57718">
        <w:rPr>
          <w:rFonts w:ascii="Arial" w:hAnsi="Arial"/>
          <w:sz w:val="36"/>
        </w:rPr>
        <w:t>.4</w:t>
      </w:r>
      <w:r w:rsidRPr="00F57718">
        <w:rPr>
          <w:rFonts w:ascii="Arial" w:hAnsi="Arial"/>
          <w:sz w:val="36"/>
        </w:rPr>
        <w:tab/>
        <w:t>Modification of CAG ID list in the UE</w:t>
      </w:r>
      <w:bookmarkEnd w:id="90"/>
      <w:bookmarkEnd w:id="91"/>
      <w:bookmarkEnd w:id="92"/>
      <w:bookmarkEnd w:id="93"/>
      <w:bookmarkEnd w:id="94"/>
      <w:bookmarkEnd w:id="95"/>
      <w:bookmarkEnd w:id="96"/>
      <w:bookmarkEnd w:id="97"/>
      <w:bookmarkEnd w:id="98"/>
    </w:p>
    <w:p w14:paraId="5A48B614" w14:textId="77777777" w:rsidR="00F57718" w:rsidRPr="00F57718" w:rsidRDefault="00F57718" w:rsidP="00F57718">
      <w:pPr>
        <w:overflowPunct w:val="0"/>
        <w:autoSpaceDE w:val="0"/>
        <w:autoSpaceDN w:val="0"/>
        <w:adjustRightInd w:val="0"/>
        <w:textAlignment w:val="baseline"/>
        <w:rPr>
          <w:noProof/>
        </w:rPr>
      </w:pPr>
      <w:r w:rsidRPr="00F57718">
        <w:rPr>
          <w:noProof/>
        </w:rPr>
        <w:t xml:space="preserve">The following requirements apply to NAS messages that modify the list of CAG IDs stored in the UE: </w:t>
      </w:r>
    </w:p>
    <w:p w14:paraId="327DF263" w14:textId="77777777" w:rsidR="00F57718" w:rsidRPr="00F57718" w:rsidRDefault="00F57718" w:rsidP="00F57718">
      <w:pPr>
        <w:overflowPunct w:val="0"/>
        <w:autoSpaceDE w:val="0"/>
        <w:autoSpaceDN w:val="0"/>
        <w:adjustRightInd w:val="0"/>
        <w:ind w:left="568" w:hanging="284"/>
        <w:textAlignment w:val="baseline"/>
        <w:rPr>
          <w:noProof/>
          <w:lang w:eastAsia="x-none"/>
        </w:rPr>
      </w:pPr>
      <w:r w:rsidRPr="00F57718">
        <w:rPr>
          <w:noProof/>
          <w:lang w:eastAsia="x-none"/>
        </w:rPr>
        <w:t>-</w:t>
      </w:r>
      <w:r w:rsidRPr="00F57718">
        <w:rPr>
          <w:noProof/>
          <w:lang w:eastAsia="x-none"/>
        </w:rPr>
        <w:tab/>
        <w:t>the AMF shall only send such a NAS message once NAS security has been established; and</w:t>
      </w:r>
    </w:p>
    <w:p w14:paraId="24C880A1" w14:textId="77777777" w:rsidR="00F57718" w:rsidRPr="00F57718" w:rsidRDefault="00F57718" w:rsidP="00F57718">
      <w:pPr>
        <w:overflowPunct w:val="0"/>
        <w:autoSpaceDE w:val="0"/>
        <w:autoSpaceDN w:val="0"/>
        <w:adjustRightInd w:val="0"/>
        <w:ind w:left="568" w:hanging="284"/>
        <w:textAlignment w:val="baseline"/>
        <w:rPr>
          <w:noProof/>
          <w:lang w:eastAsia="x-none"/>
        </w:rPr>
      </w:pPr>
      <w:r w:rsidRPr="00F57718">
        <w:rPr>
          <w:noProof/>
          <w:lang w:eastAsia="x-none"/>
        </w:rPr>
        <w:t>-</w:t>
      </w:r>
      <w:r w:rsidRPr="00F57718">
        <w:rPr>
          <w:noProof/>
          <w:lang w:eastAsia="x-none"/>
        </w:rPr>
        <w:tab/>
        <w:t>the UE shall only modify its list of CAG IDs after successful integrity verification of the integrity protected NAS message requesting such a modification.</w:t>
      </w:r>
    </w:p>
    <w:p w14:paraId="3AFB70F6" w14:textId="77777777" w:rsidR="00F57718" w:rsidRPr="00F57718" w:rsidRDefault="00F57718" w:rsidP="00F5771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noProof/>
          <w:sz w:val="36"/>
        </w:rPr>
      </w:pPr>
      <w:bookmarkStart w:id="99" w:name="_Toc19635009"/>
      <w:bookmarkStart w:id="100" w:name="_Toc26876076"/>
      <w:bookmarkStart w:id="101" w:name="_Toc35528844"/>
      <w:bookmarkStart w:id="102" w:name="_Toc35533605"/>
      <w:bookmarkStart w:id="103" w:name="_Toc45028993"/>
      <w:bookmarkStart w:id="104" w:name="_Toc45274658"/>
      <w:bookmarkStart w:id="105" w:name="_Toc45275246"/>
      <w:bookmarkStart w:id="106" w:name="_Toc51168504"/>
      <w:bookmarkStart w:id="107" w:name="_Toc129956773"/>
      <w:r w:rsidRPr="00F57718">
        <w:rPr>
          <w:rFonts w:ascii="Arial" w:hAnsi="Arial"/>
          <w:noProof/>
          <w:sz w:val="36"/>
        </w:rPr>
        <w:t>I.5</w:t>
      </w:r>
      <w:r w:rsidRPr="00F57718">
        <w:rPr>
          <w:rFonts w:ascii="Arial" w:hAnsi="Arial"/>
          <w:noProof/>
          <w:sz w:val="36"/>
        </w:rPr>
        <w:tab/>
        <w:t>SUPI privacy for standalone non-public networks</w:t>
      </w:r>
      <w:bookmarkEnd w:id="99"/>
      <w:bookmarkEnd w:id="100"/>
      <w:bookmarkEnd w:id="101"/>
      <w:bookmarkEnd w:id="102"/>
      <w:bookmarkEnd w:id="103"/>
      <w:bookmarkEnd w:id="104"/>
      <w:bookmarkEnd w:id="105"/>
      <w:bookmarkEnd w:id="106"/>
      <w:bookmarkEnd w:id="107"/>
    </w:p>
    <w:p w14:paraId="5B296A5A" w14:textId="77777777" w:rsidR="00F57718" w:rsidRPr="00F57718" w:rsidRDefault="00F57718" w:rsidP="00F57718">
      <w:pPr>
        <w:overflowPunct w:val="0"/>
        <w:autoSpaceDE w:val="0"/>
        <w:autoSpaceDN w:val="0"/>
        <w:adjustRightInd w:val="0"/>
        <w:textAlignment w:val="baseline"/>
        <w:rPr>
          <w:noProof/>
        </w:rPr>
      </w:pPr>
      <w:r w:rsidRPr="00F57718">
        <w:rPr>
          <w:noProof/>
        </w:rPr>
        <w:t xml:space="preserve">The UE shall support SUPI privacy as defined in clause 6.12 with the following exception. When using an authentication method other than 5G AKA or EAP-AKA', the location of the functionality related to SUPI privacy in the UE is out of scope. </w:t>
      </w:r>
    </w:p>
    <w:p w14:paraId="5EE1E87E" w14:textId="77777777" w:rsidR="00F57718" w:rsidRPr="00F57718" w:rsidRDefault="00F57718" w:rsidP="00F57718">
      <w:pPr>
        <w:overflowPunct w:val="0"/>
        <w:autoSpaceDE w:val="0"/>
        <w:autoSpaceDN w:val="0"/>
        <w:adjustRightInd w:val="0"/>
        <w:textAlignment w:val="baseline"/>
        <w:rPr>
          <w:noProof/>
        </w:rPr>
      </w:pPr>
      <w:r w:rsidRPr="00F57718">
        <w:t>In scenarios where the EAP-method supports privacy, the UE may send an anonymous SUCI based on configuration.</w:t>
      </w:r>
    </w:p>
    <w:p w14:paraId="1BA115E6" w14:textId="77777777" w:rsidR="00F57718" w:rsidRPr="00F57718" w:rsidRDefault="00F57718" w:rsidP="00F57718">
      <w:pPr>
        <w:overflowPunct w:val="0"/>
        <w:autoSpaceDE w:val="0"/>
        <w:autoSpaceDN w:val="0"/>
        <w:adjustRightInd w:val="0"/>
        <w:textAlignment w:val="baseline"/>
        <w:rPr>
          <w:noProof/>
        </w:rPr>
      </w:pPr>
      <w:r w:rsidRPr="00F57718">
        <w:rPr>
          <w:noProof/>
        </w:rPr>
        <w:t xml:space="preserve">Furthermore, the privacy considerations for EAP TLS (given in Annex B.2.1.2) should be taken into account when using an authentication method other than 5G AKA or EAP-AKA'.  </w:t>
      </w:r>
    </w:p>
    <w:p w14:paraId="0DD1D028" w14:textId="77777777" w:rsidR="00F57718" w:rsidRPr="00F57718" w:rsidRDefault="00F57718" w:rsidP="00F5771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108" w:name="_Toc35528845"/>
      <w:bookmarkStart w:id="109" w:name="_Toc35533606"/>
      <w:bookmarkStart w:id="110" w:name="_Toc45028994"/>
      <w:bookmarkStart w:id="111" w:name="_Toc45274659"/>
      <w:bookmarkStart w:id="112" w:name="_Toc45275247"/>
      <w:bookmarkStart w:id="113" w:name="_Toc51168505"/>
      <w:bookmarkStart w:id="114" w:name="_Toc129956774"/>
      <w:r w:rsidRPr="00F57718">
        <w:rPr>
          <w:rFonts w:ascii="Arial" w:hAnsi="Arial"/>
          <w:sz w:val="36"/>
        </w:rPr>
        <w:t>I.6</w:t>
      </w:r>
      <w:r w:rsidRPr="00F57718">
        <w:rPr>
          <w:rFonts w:ascii="Arial" w:hAnsi="Arial"/>
          <w:sz w:val="36"/>
        </w:rPr>
        <w:tab/>
        <w:t>Authentication in Public Network Integrated Non-Public Networks (PNI-NPN)</w:t>
      </w:r>
      <w:bookmarkEnd w:id="108"/>
      <w:bookmarkEnd w:id="109"/>
      <w:bookmarkEnd w:id="110"/>
      <w:bookmarkEnd w:id="111"/>
      <w:bookmarkEnd w:id="112"/>
      <w:bookmarkEnd w:id="113"/>
      <w:bookmarkEnd w:id="114"/>
    </w:p>
    <w:p w14:paraId="452B3977" w14:textId="77777777" w:rsidR="00F57718" w:rsidRPr="00F57718" w:rsidRDefault="00F57718" w:rsidP="00F57718">
      <w:pPr>
        <w:overflowPunct w:val="0"/>
        <w:autoSpaceDE w:val="0"/>
        <w:autoSpaceDN w:val="0"/>
        <w:adjustRightInd w:val="0"/>
        <w:textAlignment w:val="baseline"/>
        <w:rPr>
          <w:lang w:eastAsia="zh-CN"/>
        </w:rPr>
      </w:pPr>
      <w:r w:rsidRPr="00F57718">
        <w:rPr>
          <w:lang w:eastAsia="x-none"/>
        </w:rPr>
        <w:t xml:space="preserve">For public network integrated NPN (PNI-NPN), the primary authentication </w:t>
      </w:r>
      <w:r w:rsidRPr="00F57718">
        <w:rPr>
          <w:rFonts w:hint="eastAsia"/>
          <w:lang w:eastAsia="zh-CN"/>
        </w:rPr>
        <w:t>shall</w:t>
      </w:r>
      <w:r w:rsidRPr="00F57718">
        <w:rPr>
          <w:lang w:eastAsia="x-none"/>
        </w:rPr>
        <w:t xml:space="preserve"> be performed with the public network as described in clause 6.1. Secondary authentication as described in clause 11 and slice-specific authentication as described in the main body can take place after a successful primary authentication.</w:t>
      </w:r>
    </w:p>
    <w:p w14:paraId="26486725" w14:textId="77777777" w:rsidR="00F57718" w:rsidRPr="00F57718" w:rsidRDefault="00F57718" w:rsidP="00F5771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SimSun" w:hAnsi="Arial"/>
          <w:sz w:val="36"/>
        </w:rPr>
      </w:pPr>
      <w:bookmarkStart w:id="115" w:name="_Toc129956775"/>
      <w:r w:rsidRPr="00F57718">
        <w:rPr>
          <w:rFonts w:ascii="Arial" w:eastAsia="SimSun" w:hAnsi="Arial"/>
          <w:sz w:val="36"/>
        </w:rPr>
        <w:t>I.7</w:t>
      </w:r>
      <w:r w:rsidRPr="00F57718">
        <w:rPr>
          <w:rFonts w:ascii="Arial" w:eastAsia="SimSun" w:hAnsi="Arial"/>
          <w:sz w:val="36"/>
        </w:rPr>
        <w:tab/>
        <w:t>Authorization aspects in SNPNs</w:t>
      </w:r>
      <w:bookmarkEnd w:id="115"/>
    </w:p>
    <w:p w14:paraId="42A9B2E9" w14:textId="77777777" w:rsidR="00F57718" w:rsidRPr="00F57718" w:rsidRDefault="00F57718" w:rsidP="00F57718">
      <w:pPr>
        <w:keepNext/>
        <w:keepLines/>
        <w:overflowPunct w:val="0"/>
        <w:autoSpaceDE w:val="0"/>
        <w:autoSpaceDN w:val="0"/>
        <w:adjustRightInd w:val="0"/>
        <w:spacing w:before="180"/>
        <w:ind w:left="1134" w:hanging="1134"/>
        <w:textAlignment w:val="baseline"/>
        <w:outlineLvl w:val="1"/>
        <w:rPr>
          <w:rFonts w:ascii="Arial" w:eastAsia="SimSun" w:hAnsi="Arial"/>
          <w:sz w:val="36"/>
          <w:lang w:eastAsia="x-none"/>
        </w:rPr>
      </w:pPr>
      <w:bookmarkStart w:id="116" w:name="_Toc129956776"/>
      <w:r w:rsidRPr="00F57718">
        <w:rPr>
          <w:rFonts w:ascii="Arial" w:eastAsia="SimSun" w:hAnsi="Arial"/>
          <w:sz w:val="32"/>
          <w:lang w:eastAsia="x-none"/>
        </w:rPr>
        <w:t>I.7.1</w:t>
      </w:r>
      <w:r w:rsidRPr="00F57718">
        <w:rPr>
          <w:rFonts w:ascii="Arial" w:eastAsia="SimSun" w:hAnsi="Arial"/>
          <w:sz w:val="32"/>
          <w:lang w:eastAsia="x-none"/>
        </w:rPr>
        <w:tab/>
        <w:t>Credentials holder using AUSF and UDM for primary authentication</w:t>
      </w:r>
      <w:bookmarkEnd w:id="116"/>
      <w:r w:rsidRPr="00F57718">
        <w:rPr>
          <w:rFonts w:ascii="Arial" w:eastAsia="SimSun" w:hAnsi="Arial"/>
          <w:sz w:val="36"/>
          <w:lang w:eastAsia="x-none"/>
        </w:rPr>
        <w:tab/>
      </w:r>
    </w:p>
    <w:p w14:paraId="03415E87" w14:textId="77777777" w:rsidR="00F57718" w:rsidRPr="00F57718" w:rsidRDefault="00F57718" w:rsidP="00F57718">
      <w:pPr>
        <w:overflowPunct w:val="0"/>
        <w:autoSpaceDE w:val="0"/>
        <w:autoSpaceDN w:val="0"/>
        <w:adjustRightInd w:val="0"/>
        <w:textAlignment w:val="baseline"/>
        <w:rPr>
          <w:rFonts w:eastAsia="SimSun"/>
        </w:rPr>
      </w:pPr>
      <w:r w:rsidRPr="00F57718">
        <w:rPr>
          <w:rFonts w:eastAsia="SimSun"/>
        </w:rPr>
        <w:t xml:space="preserve">For SNPNs with Credentials Holder using AUSF and UDM for primary authentication, </w:t>
      </w:r>
      <w:r w:rsidRPr="00F57718">
        <w:rPr>
          <w:rFonts w:eastAsia="SimSun"/>
          <w:iCs/>
          <w:lang w:val="en-US" w:eastAsia="zh-CN"/>
        </w:rPr>
        <w:t xml:space="preserve">service authorization </w:t>
      </w:r>
      <w:r w:rsidRPr="00F57718">
        <w:rPr>
          <w:rFonts w:eastAsia="SimSun"/>
          <w:lang w:val="en-US"/>
        </w:rPr>
        <w:t>as specified in clause 13.4.1.2 applies.</w:t>
      </w:r>
    </w:p>
    <w:p w14:paraId="7DD41843" w14:textId="77777777" w:rsidR="00F57718" w:rsidRPr="00F57718" w:rsidRDefault="00F57718" w:rsidP="00F5771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117" w:name="_Toc129956777"/>
      <w:r w:rsidRPr="00F57718">
        <w:rPr>
          <w:rFonts w:ascii="Arial" w:hAnsi="Arial"/>
          <w:sz w:val="36"/>
        </w:rPr>
        <w:t>I.8</w:t>
      </w:r>
      <w:r w:rsidRPr="00F57718">
        <w:rPr>
          <w:rFonts w:ascii="Arial" w:hAnsi="Arial"/>
          <w:sz w:val="36"/>
        </w:rPr>
        <w:tab/>
        <w:t>SEPP and interconnect related security procedures</w:t>
      </w:r>
      <w:bookmarkEnd w:id="117"/>
    </w:p>
    <w:p w14:paraId="4CB3BD86" w14:textId="77777777" w:rsidR="00F57718" w:rsidRPr="00F57718" w:rsidRDefault="00F57718" w:rsidP="00F57718">
      <w:pPr>
        <w:keepNext/>
        <w:keepLines/>
        <w:overflowPunct w:val="0"/>
        <w:autoSpaceDE w:val="0"/>
        <w:autoSpaceDN w:val="0"/>
        <w:adjustRightInd w:val="0"/>
        <w:spacing w:before="180"/>
        <w:ind w:left="1134" w:hanging="1134"/>
        <w:textAlignment w:val="baseline"/>
        <w:outlineLvl w:val="1"/>
        <w:rPr>
          <w:rFonts w:ascii="Arial" w:eastAsia="SimSun" w:hAnsi="Arial"/>
          <w:sz w:val="32"/>
          <w:lang w:eastAsia="x-none"/>
        </w:rPr>
      </w:pPr>
      <w:bookmarkStart w:id="118" w:name="_Toc129956778"/>
      <w:r w:rsidRPr="00F57718">
        <w:rPr>
          <w:rFonts w:ascii="Arial" w:eastAsia="SimSun" w:hAnsi="Arial"/>
          <w:sz w:val="32"/>
          <w:lang w:eastAsia="x-none"/>
        </w:rPr>
        <w:t>I.8.1</w:t>
      </w:r>
      <w:r w:rsidRPr="00F57718">
        <w:rPr>
          <w:rFonts w:ascii="Arial" w:eastAsia="SimSun" w:hAnsi="Arial"/>
          <w:sz w:val="32"/>
          <w:lang w:eastAsia="x-none"/>
        </w:rPr>
        <w:tab/>
        <w:t>Credentials holder using AUSF and UDM for primary authentication</w:t>
      </w:r>
      <w:bookmarkEnd w:id="118"/>
    </w:p>
    <w:p w14:paraId="267A9FEA" w14:textId="77777777" w:rsidR="00F57718" w:rsidRPr="00F57718" w:rsidRDefault="00F57718" w:rsidP="00F57718">
      <w:pPr>
        <w:overflowPunct w:val="0"/>
        <w:autoSpaceDE w:val="0"/>
        <w:autoSpaceDN w:val="0"/>
        <w:adjustRightInd w:val="0"/>
        <w:textAlignment w:val="baseline"/>
        <w:rPr>
          <w:rFonts w:eastAsia="SimSun"/>
          <w:lang w:eastAsia="zh-CN"/>
        </w:rPr>
      </w:pPr>
      <w:r w:rsidRPr="00F57718">
        <w:rPr>
          <w:rFonts w:eastAsia="SimSun"/>
        </w:rPr>
        <w:t>For SNPNs with Credentials Holder using AUSF and UDM for primary authentication, clause 5.30.2.9.3 of TS 23.501 [2] states that the UE is not considered to be roaming, however SNPN and Credentials Holder communicate via SEPPs.</w:t>
      </w:r>
    </w:p>
    <w:p w14:paraId="49558C81" w14:textId="77777777" w:rsidR="00F57718" w:rsidRPr="00F57718" w:rsidRDefault="00F57718" w:rsidP="00F57718">
      <w:pPr>
        <w:overflowPunct w:val="0"/>
        <w:autoSpaceDE w:val="0"/>
        <w:autoSpaceDN w:val="0"/>
        <w:adjustRightInd w:val="0"/>
        <w:textAlignment w:val="baseline"/>
        <w:rPr>
          <w:rFonts w:eastAsia="SimSun"/>
          <w:lang w:eastAsia="zh-CN"/>
        </w:rPr>
      </w:pPr>
      <w:r w:rsidRPr="00F57718">
        <w:rPr>
          <w:rFonts w:eastAsia="SimSun"/>
          <w:lang w:eastAsia="zh-CN"/>
        </w:rPr>
        <w:t>The following requirements and procedures related to SEPPs and interconnect security apply for SNPNs with Credentials Holder using AUSF and UDM for primary authentication:</w:t>
      </w:r>
    </w:p>
    <w:p w14:paraId="71FC090D" w14:textId="77777777" w:rsidR="00F57718" w:rsidRPr="00F57718" w:rsidRDefault="00F57718" w:rsidP="00F57718">
      <w:pPr>
        <w:overflowPunct w:val="0"/>
        <w:autoSpaceDE w:val="0"/>
        <w:autoSpaceDN w:val="0"/>
        <w:adjustRightInd w:val="0"/>
        <w:ind w:left="568" w:hanging="284"/>
        <w:textAlignment w:val="baseline"/>
        <w:rPr>
          <w:rFonts w:eastAsia="SimSun"/>
          <w:lang w:eastAsia="x-none"/>
        </w:rPr>
      </w:pPr>
      <w:r w:rsidRPr="00F57718">
        <w:rPr>
          <w:rFonts w:eastAsia="SimSun"/>
          <w:lang w:eastAsia="zh-CN"/>
        </w:rPr>
        <w:t xml:space="preserve">- </w:t>
      </w:r>
      <w:r w:rsidRPr="00F57718">
        <w:rPr>
          <w:rFonts w:eastAsia="SimSun"/>
          <w:lang w:eastAsia="zh-CN"/>
        </w:rPr>
        <w:tab/>
      </w:r>
      <w:r w:rsidRPr="00F57718">
        <w:rPr>
          <w:rFonts w:eastAsia="SimSun"/>
          <w:lang w:eastAsia="x-none"/>
        </w:rPr>
        <w:t>Requirements for Security Edge Protection Proxy (SEPP), clause 5.9.3.2</w:t>
      </w:r>
    </w:p>
    <w:p w14:paraId="6CF42FE8" w14:textId="77777777" w:rsidR="00F57718" w:rsidRPr="00F57718" w:rsidRDefault="00F57718" w:rsidP="00F57718">
      <w:pPr>
        <w:overflowPunct w:val="0"/>
        <w:autoSpaceDE w:val="0"/>
        <w:autoSpaceDN w:val="0"/>
        <w:adjustRightInd w:val="0"/>
        <w:ind w:left="568" w:hanging="284"/>
        <w:textAlignment w:val="baseline"/>
        <w:rPr>
          <w:rFonts w:eastAsia="SimSun"/>
          <w:lang w:eastAsia="x-none"/>
        </w:rPr>
      </w:pPr>
      <w:r w:rsidRPr="00F57718">
        <w:rPr>
          <w:rFonts w:eastAsia="SimSun"/>
          <w:lang w:eastAsia="x-none"/>
        </w:rPr>
        <w:t>-</w:t>
      </w:r>
      <w:r w:rsidRPr="00F57718">
        <w:rPr>
          <w:rFonts w:eastAsia="SimSun"/>
          <w:lang w:eastAsia="x-none"/>
        </w:rPr>
        <w:tab/>
        <w:t xml:space="preserve">Protection between SEPPs, clause 13.1.2. </w:t>
      </w:r>
    </w:p>
    <w:p w14:paraId="6EDEBE9B" w14:textId="77777777" w:rsidR="00F57718" w:rsidRPr="00F57718" w:rsidRDefault="00F57718" w:rsidP="00F57718">
      <w:pPr>
        <w:keepLines/>
        <w:overflowPunct w:val="0"/>
        <w:autoSpaceDE w:val="0"/>
        <w:autoSpaceDN w:val="0"/>
        <w:adjustRightInd w:val="0"/>
        <w:ind w:left="1135" w:hanging="851"/>
        <w:textAlignment w:val="baseline"/>
        <w:rPr>
          <w:rFonts w:eastAsia="SimSun"/>
          <w:lang w:eastAsia="zh-CN"/>
        </w:rPr>
      </w:pPr>
      <w:r w:rsidRPr="00F57718">
        <w:rPr>
          <w:rFonts w:eastAsia="SimSun"/>
        </w:rPr>
        <w:lastRenderedPageBreak/>
        <w:t xml:space="preserve">NOTE: </w:t>
      </w:r>
      <w:r w:rsidRPr="00F57718">
        <w:rPr>
          <w:rFonts w:eastAsia="SimSun"/>
        </w:rPr>
        <w:tab/>
        <w:t>IPX providers are not expected to be used between SNPN and Credentials holder using AUSF and UDM for primary authentication.</w:t>
      </w:r>
    </w:p>
    <w:p w14:paraId="72432CBA" w14:textId="77777777" w:rsidR="00F57718" w:rsidRPr="00F57718" w:rsidRDefault="00F57718" w:rsidP="00F5771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SimSun" w:hAnsi="Arial"/>
          <w:sz w:val="36"/>
        </w:rPr>
      </w:pPr>
      <w:bookmarkStart w:id="119" w:name="_Toc129956779"/>
      <w:r w:rsidRPr="00F57718">
        <w:rPr>
          <w:rFonts w:ascii="Arial" w:eastAsia="SimSun" w:hAnsi="Arial"/>
          <w:sz w:val="36"/>
        </w:rPr>
        <w:t>I.9</w:t>
      </w:r>
      <w:r w:rsidRPr="00F57718">
        <w:rPr>
          <w:rFonts w:ascii="Arial" w:eastAsia="SimSun" w:hAnsi="Arial"/>
          <w:sz w:val="36"/>
        </w:rPr>
        <w:tab/>
        <w:t>Security of UE onboarding in SNPNs</w:t>
      </w:r>
      <w:bookmarkEnd w:id="119"/>
    </w:p>
    <w:p w14:paraId="1617D57B" w14:textId="77777777" w:rsidR="00F57718" w:rsidRPr="00F57718" w:rsidRDefault="00F57718" w:rsidP="00F57718">
      <w:pPr>
        <w:keepNext/>
        <w:keepLines/>
        <w:overflowPunct w:val="0"/>
        <w:autoSpaceDE w:val="0"/>
        <w:autoSpaceDN w:val="0"/>
        <w:adjustRightInd w:val="0"/>
        <w:spacing w:before="180"/>
        <w:ind w:left="1134" w:hanging="1134"/>
        <w:textAlignment w:val="baseline"/>
        <w:outlineLvl w:val="1"/>
        <w:rPr>
          <w:rFonts w:ascii="Arial" w:eastAsia="SimSun" w:hAnsi="Arial"/>
          <w:sz w:val="32"/>
          <w:lang w:eastAsia="x-none"/>
        </w:rPr>
      </w:pPr>
      <w:bookmarkStart w:id="120" w:name="_Toc129956780"/>
      <w:r w:rsidRPr="00F57718">
        <w:rPr>
          <w:rFonts w:ascii="Arial" w:eastAsia="SimSun" w:hAnsi="Arial"/>
          <w:sz w:val="32"/>
          <w:lang w:eastAsia="x-none"/>
        </w:rPr>
        <w:t>I.9.1</w:t>
      </w:r>
      <w:r w:rsidRPr="00F57718">
        <w:rPr>
          <w:rFonts w:ascii="Arial" w:eastAsia="SimSun" w:hAnsi="Arial"/>
          <w:sz w:val="32"/>
          <w:lang w:eastAsia="x-none"/>
        </w:rPr>
        <w:tab/>
        <w:t>General</w:t>
      </w:r>
      <w:bookmarkEnd w:id="120"/>
    </w:p>
    <w:p w14:paraId="2B65978B" w14:textId="77777777" w:rsidR="00F57718" w:rsidRPr="00F57718" w:rsidRDefault="00F57718" w:rsidP="00F57718">
      <w:pPr>
        <w:overflowPunct w:val="0"/>
        <w:autoSpaceDE w:val="0"/>
        <w:autoSpaceDN w:val="0"/>
        <w:adjustRightInd w:val="0"/>
        <w:textAlignment w:val="baseline"/>
        <w:rPr>
          <w:rFonts w:eastAsia="SimSun"/>
        </w:rPr>
      </w:pPr>
      <w:r w:rsidRPr="00F57718">
        <w:rPr>
          <w:rFonts w:eastAsia="SimSun"/>
        </w:rPr>
        <w:t>Onboarding of UEs for SNPNs is specified in clause 5.30.2.10 of TS 23.501 [2].</w:t>
      </w:r>
    </w:p>
    <w:p w14:paraId="73736A63" w14:textId="77777777" w:rsidR="00F57718" w:rsidRPr="00F57718" w:rsidRDefault="00F57718" w:rsidP="00F57718">
      <w:pPr>
        <w:overflowPunct w:val="0"/>
        <w:autoSpaceDE w:val="0"/>
        <w:autoSpaceDN w:val="0"/>
        <w:adjustRightInd w:val="0"/>
        <w:textAlignment w:val="baseline"/>
        <w:rPr>
          <w:rFonts w:eastAsia="SimSun"/>
        </w:rPr>
      </w:pPr>
      <w:r w:rsidRPr="00F57718">
        <w:rPr>
          <w:rFonts w:eastAsia="SimSun"/>
        </w:rPr>
        <w:t>Onboarding of UEs for SNPNs allows the UE to access an Onboarding Network (ONN) based on Default UE credentials for the purpose of provisioning the UE with SNPN credentials and any other necessary information. The Default UE credentials are pre-configured on the UE. Default UE credentials consist of credentials for primary authentication and optionally credentials for secondary authentication.</w:t>
      </w:r>
    </w:p>
    <w:p w14:paraId="2DC54F54" w14:textId="77777777" w:rsidR="00F57718" w:rsidRPr="00F57718" w:rsidRDefault="00F57718" w:rsidP="00F57718">
      <w:pPr>
        <w:overflowPunct w:val="0"/>
        <w:autoSpaceDE w:val="0"/>
        <w:autoSpaceDN w:val="0"/>
        <w:adjustRightInd w:val="0"/>
        <w:textAlignment w:val="baseline"/>
        <w:rPr>
          <w:rFonts w:eastAsia="SimSun"/>
        </w:rPr>
      </w:pPr>
      <w:r w:rsidRPr="00F57718">
        <w:rPr>
          <w:rFonts w:eastAsia="SimSun"/>
        </w:rPr>
        <w:t xml:space="preserve">To provision SNPN credentials in a UE that is configured with Default UE credentials, the UE selects an SNPN as ONN and establishes a secure connection  with that SNPN referred to as Onboarding SNPN (ON-SNPN). </w:t>
      </w:r>
    </w:p>
    <w:p w14:paraId="05810AA2" w14:textId="77777777" w:rsidR="00F57718" w:rsidRPr="00F57718" w:rsidRDefault="00F57718" w:rsidP="00F57718">
      <w:pPr>
        <w:overflowPunct w:val="0"/>
        <w:autoSpaceDE w:val="0"/>
        <w:autoSpaceDN w:val="0"/>
        <w:adjustRightInd w:val="0"/>
        <w:textAlignment w:val="baseline"/>
        <w:rPr>
          <w:rFonts w:eastAsia="SimSun"/>
        </w:rPr>
      </w:pPr>
      <w:r w:rsidRPr="00F57718">
        <w:rPr>
          <w:rFonts w:eastAsia="SimSun"/>
        </w:rPr>
        <w:t>The present clause specifies security of UE onboarding.</w:t>
      </w:r>
    </w:p>
    <w:p w14:paraId="42819668" w14:textId="77777777" w:rsidR="00F57718" w:rsidRPr="00F57718" w:rsidRDefault="00F57718" w:rsidP="00F57718">
      <w:pPr>
        <w:keepNext/>
        <w:keepLines/>
        <w:overflowPunct w:val="0"/>
        <w:autoSpaceDE w:val="0"/>
        <w:autoSpaceDN w:val="0"/>
        <w:adjustRightInd w:val="0"/>
        <w:spacing w:before="180"/>
        <w:ind w:left="1134" w:hanging="1134"/>
        <w:textAlignment w:val="baseline"/>
        <w:outlineLvl w:val="1"/>
        <w:rPr>
          <w:rFonts w:ascii="Arial" w:eastAsia="SimSun" w:hAnsi="Arial"/>
          <w:sz w:val="32"/>
          <w:lang w:eastAsia="x-none"/>
        </w:rPr>
      </w:pPr>
      <w:bookmarkStart w:id="121" w:name="_Toc129956781"/>
      <w:r w:rsidRPr="00F57718">
        <w:rPr>
          <w:rFonts w:ascii="Arial" w:eastAsia="SimSun" w:hAnsi="Arial"/>
          <w:sz w:val="32"/>
          <w:lang w:eastAsia="x-none"/>
        </w:rPr>
        <w:t>I.9.2</w:t>
      </w:r>
      <w:r w:rsidRPr="00F57718">
        <w:rPr>
          <w:rFonts w:ascii="Arial" w:eastAsia="SimSun" w:hAnsi="Arial"/>
          <w:sz w:val="32"/>
          <w:lang w:eastAsia="x-none"/>
        </w:rPr>
        <w:tab/>
        <w:t>Authentication</w:t>
      </w:r>
      <w:bookmarkEnd w:id="121"/>
      <w:r w:rsidRPr="00F57718">
        <w:rPr>
          <w:rFonts w:ascii="Arial" w:eastAsia="SimSun" w:hAnsi="Arial"/>
          <w:sz w:val="32"/>
          <w:lang w:eastAsia="x-none"/>
        </w:rPr>
        <w:t xml:space="preserve"> </w:t>
      </w:r>
    </w:p>
    <w:p w14:paraId="0073FE69" w14:textId="77777777" w:rsidR="00F57718" w:rsidRPr="00F57718" w:rsidRDefault="00F57718" w:rsidP="00F57718">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x-none"/>
        </w:rPr>
      </w:pPr>
      <w:bookmarkStart w:id="122" w:name="_Hlk88066032"/>
      <w:bookmarkStart w:id="123" w:name="_Toc129956782"/>
      <w:r w:rsidRPr="00F57718">
        <w:rPr>
          <w:rFonts w:ascii="Arial" w:eastAsia="SimSun" w:hAnsi="Arial"/>
          <w:sz w:val="28"/>
          <w:lang w:eastAsia="x-none"/>
        </w:rPr>
        <w:t>I.9.2.1</w:t>
      </w:r>
      <w:bookmarkEnd w:id="122"/>
      <w:r w:rsidRPr="00F57718">
        <w:rPr>
          <w:rFonts w:ascii="Arial" w:eastAsia="SimSun" w:hAnsi="Arial"/>
          <w:sz w:val="28"/>
          <w:lang w:eastAsia="x-none"/>
        </w:rPr>
        <w:tab/>
        <w:t>Requirements</w:t>
      </w:r>
      <w:bookmarkEnd w:id="123"/>
    </w:p>
    <w:p w14:paraId="7CF3A176" w14:textId="77777777" w:rsidR="00F57718" w:rsidRPr="00F57718" w:rsidRDefault="00F57718" w:rsidP="00F57718">
      <w:pPr>
        <w:overflowPunct w:val="0"/>
        <w:autoSpaceDE w:val="0"/>
        <w:autoSpaceDN w:val="0"/>
        <w:adjustRightInd w:val="0"/>
        <w:textAlignment w:val="baseline"/>
        <w:rPr>
          <w:rFonts w:eastAsia="SimSun"/>
        </w:rPr>
      </w:pPr>
      <w:r w:rsidRPr="00F57718">
        <w:rPr>
          <w:rFonts w:eastAsia="SimSun"/>
        </w:rPr>
        <w:t>The primary authentication shall be performed before UE onboarding is allowed. For primary authentication, the UE shall use Default UE credentials for primary authentication. Credentials or means used to authenticate the UE based on Default UE credentials for primary authentication may be stored within the ON-SNPN or in a Default Credentials Server (DCS) that is external to the ON-SNPN.</w:t>
      </w:r>
      <w:bookmarkStart w:id="124" w:name="_Hlk88066066"/>
    </w:p>
    <w:p w14:paraId="2986293A" w14:textId="77777777" w:rsidR="00F57718" w:rsidRPr="00F57718" w:rsidRDefault="00F57718" w:rsidP="00F57718">
      <w:pPr>
        <w:overflowPunct w:val="0"/>
        <w:autoSpaceDE w:val="0"/>
        <w:autoSpaceDN w:val="0"/>
        <w:adjustRightInd w:val="0"/>
        <w:textAlignment w:val="baseline"/>
        <w:rPr>
          <w:rFonts w:eastAsia="SimSun"/>
        </w:rPr>
      </w:pPr>
      <w:r w:rsidRPr="00F57718">
        <w:rPr>
          <w:rFonts w:eastAsia="SimSun"/>
        </w:rPr>
        <w:t>The UE shall use Onboarding SUPI and Onboarding SUCI as specified in TS 24.501 [35] during Onboarding Registration.</w:t>
      </w:r>
    </w:p>
    <w:p w14:paraId="1AE850BE" w14:textId="77777777" w:rsidR="00F57718" w:rsidRPr="00F57718" w:rsidRDefault="00F57718" w:rsidP="00F57718">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x-none"/>
        </w:rPr>
      </w:pPr>
      <w:bookmarkStart w:id="125" w:name="_Toc129956783"/>
      <w:bookmarkEnd w:id="124"/>
      <w:r w:rsidRPr="00F57718">
        <w:rPr>
          <w:rFonts w:ascii="Arial" w:eastAsia="SimSun" w:hAnsi="Arial"/>
          <w:sz w:val="28"/>
          <w:lang w:eastAsia="x-none"/>
        </w:rPr>
        <w:t>I.9.2.2</w:t>
      </w:r>
      <w:r w:rsidRPr="00F57718">
        <w:rPr>
          <w:rFonts w:ascii="Arial" w:eastAsia="SimSun" w:hAnsi="Arial"/>
          <w:sz w:val="28"/>
          <w:lang w:eastAsia="x-none"/>
        </w:rPr>
        <w:tab/>
        <w:t>Primary authentication without using DCS</w:t>
      </w:r>
      <w:bookmarkEnd w:id="125"/>
    </w:p>
    <w:p w14:paraId="5D6E451D" w14:textId="77777777" w:rsidR="00F57718" w:rsidRPr="00F57718" w:rsidRDefault="00F57718" w:rsidP="00F57718">
      <w:pPr>
        <w:overflowPunct w:val="0"/>
        <w:autoSpaceDE w:val="0"/>
        <w:autoSpaceDN w:val="0"/>
        <w:adjustRightInd w:val="0"/>
        <w:textAlignment w:val="baseline"/>
        <w:rPr>
          <w:rFonts w:eastAsia="SimSun"/>
        </w:rPr>
      </w:pPr>
      <w:r w:rsidRPr="00F57718">
        <w:rPr>
          <w:rFonts w:eastAsia="SimSun"/>
        </w:rPr>
        <w:t xml:space="preserve">When the primary authentication is performed between the UE and the ON-SNPN, any one of the existing authentication methods defined in the present document may be used, i.e., 5G AKA, EAP-AKA’ or any other key-generating EAP authentication method (e.g., EAP-TLS). </w:t>
      </w:r>
    </w:p>
    <w:p w14:paraId="6A5E5D4C" w14:textId="77777777" w:rsidR="00F57718" w:rsidRPr="00F57718" w:rsidRDefault="00F57718" w:rsidP="00F57718">
      <w:pPr>
        <w:overflowPunct w:val="0"/>
        <w:autoSpaceDE w:val="0"/>
        <w:autoSpaceDN w:val="0"/>
        <w:adjustRightInd w:val="0"/>
        <w:textAlignment w:val="baseline"/>
        <w:rPr>
          <w:rFonts w:eastAsia="SimSun"/>
        </w:rPr>
      </w:pPr>
      <w:r w:rsidRPr="00F57718">
        <w:rPr>
          <w:rFonts w:eastAsia="SimSun"/>
        </w:rPr>
        <w:t>The choice of primary authentication method used is left to the decision of the ON-SNPN.</w:t>
      </w:r>
    </w:p>
    <w:p w14:paraId="412E1ECD" w14:textId="77777777" w:rsidR="00F57718" w:rsidRPr="00F57718" w:rsidRDefault="00F57718" w:rsidP="00F57718">
      <w:pPr>
        <w:overflowPunct w:val="0"/>
        <w:autoSpaceDE w:val="0"/>
        <w:autoSpaceDN w:val="0"/>
        <w:adjustRightInd w:val="0"/>
        <w:textAlignment w:val="baseline"/>
        <w:rPr>
          <w:rFonts w:eastAsia="SimSun"/>
        </w:rPr>
      </w:pPr>
      <w:r w:rsidRPr="00F57718">
        <w:rPr>
          <w:rFonts w:eastAsia="SimSun"/>
        </w:rPr>
        <w:t>Credentials required to authenticate the UE using default UE credentials for primary authentication, are provisioned at the AUSF or AUSF/UDM of the ON-SNPN. The provisioning of this information is out of scope of this document.</w:t>
      </w:r>
    </w:p>
    <w:p w14:paraId="2160716C" w14:textId="77777777" w:rsidR="00F57718" w:rsidRPr="00F57718" w:rsidRDefault="00F57718" w:rsidP="00F57718">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x-none"/>
        </w:rPr>
      </w:pPr>
      <w:bookmarkStart w:id="126" w:name="_Toc129956784"/>
      <w:r w:rsidRPr="00F57718">
        <w:rPr>
          <w:rFonts w:ascii="Arial" w:eastAsia="SimSun" w:hAnsi="Arial"/>
          <w:sz w:val="28"/>
          <w:lang w:eastAsia="x-none"/>
        </w:rPr>
        <w:t>I.9.2.3</w:t>
      </w:r>
      <w:r w:rsidRPr="00F57718">
        <w:rPr>
          <w:rFonts w:ascii="Arial" w:eastAsia="SimSun" w:hAnsi="Arial"/>
          <w:sz w:val="28"/>
          <w:lang w:eastAsia="x-none"/>
        </w:rPr>
        <w:tab/>
        <w:t>Primary authentication using DCS</w:t>
      </w:r>
      <w:bookmarkEnd w:id="126"/>
    </w:p>
    <w:p w14:paraId="0BEBF2A3" w14:textId="77777777" w:rsidR="00F57718" w:rsidRPr="00F57718" w:rsidRDefault="00F57718" w:rsidP="00F57718">
      <w:pPr>
        <w:overflowPunct w:val="0"/>
        <w:autoSpaceDE w:val="0"/>
        <w:autoSpaceDN w:val="0"/>
        <w:adjustRightInd w:val="0"/>
        <w:textAlignment w:val="baseline"/>
        <w:rPr>
          <w:rFonts w:eastAsia="SimSun"/>
        </w:rPr>
      </w:pPr>
      <w:r w:rsidRPr="00F57718">
        <w:rPr>
          <w:rFonts w:eastAsia="SimSun"/>
        </w:rPr>
        <w:t xml:space="preserve">When the primary authentication is performed between the UE and the DCS, the authentication requirements and procedures defined in clause I.2 for Credential Holder shall apply with the DCS taking the role of the Credentials Holder. When the DCS uses AAA Server for primary authentication, AUSF directly selects the NSSAAF as specified in 23.501 [2]. In this case, the UDM is not involved in the procedure defined in clause I.2.2.2.2, and the step 3 to step 5 shall be skipped. </w:t>
      </w:r>
      <w:r w:rsidRPr="00F57718">
        <w:rPr>
          <w:lang w:val="en-US"/>
        </w:rPr>
        <w:t xml:space="preserve">When 5G AKA or EAP-AKA’ is used, the DCS shall </w:t>
      </w:r>
      <w:r w:rsidRPr="00F57718">
        <w:rPr>
          <w:color w:val="0070C0"/>
        </w:rPr>
        <w:t>act as a AUSF/UDM.</w:t>
      </w:r>
    </w:p>
    <w:p w14:paraId="75C805BE" w14:textId="77777777" w:rsidR="00F57718" w:rsidRPr="00F57718" w:rsidRDefault="00F57718" w:rsidP="00F57718">
      <w:pPr>
        <w:overflowPunct w:val="0"/>
        <w:autoSpaceDE w:val="0"/>
        <w:autoSpaceDN w:val="0"/>
        <w:adjustRightInd w:val="0"/>
        <w:textAlignment w:val="baseline"/>
        <w:rPr>
          <w:rFonts w:eastAsia="SimSun"/>
        </w:rPr>
      </w:pPr>
      <w:r w:rsidRPr="00F57718">
        <w:rPr>
          <w:rFonts w:eastAsia="SimSun"/>
        </w:rPr>
        <w:t xml:space="preserve">The choice of primary authentication method used between the UE and the DCS is left to the decision of the DCS. </w:t>
      </w:r>
    </w:p>
    <w:p w14:paraId="15914283" w14:textId="77777777" w:rsidR="00F57718" w:rsidRPr="00F57718" w:rsidRDefault="00F57718" w:rsidP="00F57718">
      <w:pPr>
        <w:overflowPunct w:val="0"/>
        <w:autoSpaceDE w:val="0"/>
        <w:autoSpaceDN w:val="0"/>
        <w:adjustRightInd w:val="0"/>
        <w:textAlignment w:val="baseline"/>
        <w:rPr>
          <w:rFonts w:eastAsia="SimSun"/>
        </w:rPr>
      </w:pPr>
      <w:r w:rsidRPr="00F57718">
        <w:rPr>
          <w:rFonts w:eastAsia="SimSun"/>
        </w:rPr>
        <w:t>When the primary authentication is performed between the UE and the DCS via the AUSF using EAP-TTLS, Annex U can be used.</w:t>
      </w:r>
    </w:p>
    <w:p w14:paraId="00B15211" w14:textId="77777777" w:rsidR="00F57718" w:rsidRPr="00F57718" w:rsidRDefault="00F57718" w:rsidP="00F57718">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x-none"/>
        </w:rPr>
      </w:pPr>
      <w:bookmarkStart w:id="127" w:name="_Toc129956785"/>
      <w:r w:rsidRPr="00F57718">
        <w:rPr>
          <w:rFonts w:ascii="Arial" w:eastAsia="SimSun" w:hAnsi="Arial"/>
          <w:sz w:val="28"/>
          <w:lang w:eastAsia="x-none"/>
        </w:rPr>
        <w:t>I.9.2.4</w:t>
      </w:r>
      <w:r w:rsidRPr="00F57718">
        <w:rPr>
          <w:rFonts w:ascii="Arial" w:eastAsia="SimSun" w:hAnsi="Arial"/>
          <w:sz w:val="28"/>
          <w:lang w:eastAsia="x-none"/>
        </w:rPr>
        <w:tab/>
        <w:t>Secondary authentication</w:t>
      </w:r>
      <w:bookmarkEnd w:id="127"/>
    </w:p>
    <w:p w14:paraId="2DA60BAD" w14:textId="77777777" w:rsidR="00F57718" w:rsidRPr="00F57718" w:rsidRDefault="00F57718" w:rsidP="00F57718">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x-none"/>
        </w:rPr>
      </w:pPr>
      <w:bookmarkStart w:id="128" w:name="_Toc129956786"/>
      <w:r w:rsidRPr="00F57718">
        <w:rPr>
          <w:rFonts w:ascii="Arial" w:eastAsia="SimSun" w:hAnsi="Arial"/>
          <w:sz w:val="24"/>
          <w:lang w:eastAsia="x-none"/>
        </w:rPr>
        <w:t>I.9.2.4.1</w:t>
      </w:r>
      <w:r w:rsidRPr="00F57718">
        <w:rPr>
          <w:rFonts w:ascii="Arial" w:eastAsia="SimSun" w:hAnsi="Arial"/>
          <w:sz w:val="24"/>
          <w:lang w:eastAsia="x-none"/>
        </w:rPr>
        <w:tab/>
        <w:t>Secondary authentication using DCS</w:t>
      </w:r>
      <w:bookmarkEnd w:id="128"/>
    </w:p>
    <w:p w14:paraId="561AB9D9" w14:textId="77777777" w:rsidR="00F57718" w:rsidRPr="00F57718" w:rsidRDefault="00F57718" w:rsidP="00F57718">
      <w:pPr>
        <w:overflowPunct w:val="0"/>
        <w:autoSpaceDE w:val="0"/>
        <w:autoSpaceDN w:val="0"/>
        <w:adjustRightInd w:val="0"/>
        <w:textAlignment w:val="baseline"/>
        <w:rPr>
          <w:rFonts w:eastAsia="SimSun"/>
        </w:rPr>
      </w:pPr>
      <w:r w:rsidRPr="00F57718">
        <w:rPr>
          <w:rFonts w:eastAsia="SimSun"/>
        </w:rPr>
        <w:t xml:space="preserve">After successful primary authentication as described in I.9.2.2 (i.e. primary authentication without using DCS), upon the establishment of the Onboarding PDU Session, the ON-SNPN may trigger secondary authentication procedure with the DCS using </w:t>
      </w:r>
      <w:r w:rsidRPr="00F57718">
        <w:t xml:space="preserve"> </w:t>
      </w:r>
      <w:r w:rsidRPr="00F57718">
        <w:rPr>
          <w:rFonts w:eastAsia="SimSun"/>
        </w:rPr>
        <w:t xml:space="preserve">Default UE credentials for secondary authentication, as described in clause 11.1. </w:t>
      </w:r>
    </w:p>
    <w:p w14:paraId="5A58A28B" w14:textId="77777777" w:rsidR="00F57718" w:rsidRPr="00F57718" w:rsidRDefault="00F57718" w:rsidP="00F57718">
      <w:pPr>
        <w:keepLines/>
        <w:overflowPunct w:val="0"/>
        <w:autoSpaceDE w:val="0"/>
        <w:autoSpaceDN w:val="0"/>
        <w:adjustRightInd w:val="0"/>
        <w:ind w:left="1135" w:hanging="851"/>
        <w:textAlignment w:val="baseline"/>
        <w:rPr>
          <w:rFonts w:eastAsia="SimSun"/>
        </w:rPr>
      </w:pPr>
      <w:r w:rsidRPr="00F57718">
        <w:rPr>
          <w:rFonts w:eastAsia="SimSun"/>
        </w:rPr>
        <w:lastRenderedPageBreak/>
        <w:t>NOTE:</w:t>
      </w:r>
      <w:r w:rsidRPr="00F57718">
        <w:rPr>
          <w:rFonts w:eastAsia="SimSun"/>
        </w:rPr>
        <w:tab/>
        <w:t>If both primary and secondary authentication use a certificate-based authentication method like e.g. EAP-TLS, and if required by the use case, it is possible to configure the UE with the same client certificates for Default UE credentials for secondary authentication as for the Default UE credentials for primary authentication.</w:t>
      </w:r>
    </w:p>
    <w:p w14:paraId="15609573" w14:textId="77777777" w:rsidR="00F57718" w:rsidRPr="00F57718" w:rsidRDefault="00F57718" w:rsidP="00F57718">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x-none"/>
        </w:rPr>
      </w:pPr>
      <w:bookmarkStart w:id="129" w:name="_Toc129956787"/>
      <w:r w:rsidRPr="00F57718">
        <w:rPr>
          <w:rFonts w:ascii="Arial" w:eastAsia="SimSun" w:hAnsi="Arial"/>
          <w:sz w:val="24"/>
          <w:lang w:eastAsia="x-none"/>
        </w:rPr>
        <w:t>I.9.2.4.2</w:t>
      </w:r>
      <w:r w:rsidRPr="00F57718">
        <w:rPr>
          <w:rFonts w:ascii="Arial" w:eastAsia="SimSun" w:hAnsi="Arial"/>
          <w:sz w:val="24"/>
          <w:lang w:eastAsia="x-none"/>
        </w:rPr>
        <w:tab/>
        <w:t>Secondary authentication using DN-AAA</w:t>
      </w:r>
      <w:bookmarkEnd w:id="129"/>
    </w:p>
    <w:p w14:paraId="35522648" w14:textId="77777777" w:rsidR="00F57718" w:rsidRPr="00F57718" w:rsidRDefault="00F57718" w:rsidP="00F57718">
      <w:pPr>
        <w:overflowPunct w:val="0"/>
        <w:autoSpaceDE w:val="0"/>
        <w:autoSpaceDN w:val="0"/>
        <w:adjustRightInd w:val="0"/>
        <w:textAlignment w:val="baseline"/>
        <w:rPr>
          <w:noProof/>
        </w:rPr>
      </w:pPr>
      <w:r w:rsidRPr="00F57718">
        <w:rPr>
          <w:rFonts w:eastAsia="SimSun"/>
        </w:rPr>
        <w:t>After successful primary authentication as described in I.9.2.2 or I.9.2.3, upon the establishment of the Onboarding PDU Session, the ON-SNPN may trigger secondary authentication procedure with a DN-AAA server using Default UE credentials for secondary authentication, as described in clause 11.1.</w:t>
      </w:r>
    </w:p>
    <w:p w14:paraId="1037C7CA" w14:textId="77777777" w:rsidR="000979B5" w:rsidRDefault="000979B5" w:rsidP="000979B5">
      <w:pPr>
        <w:pStyle w:val="Heading1"/>
        <w:rPr>
          <w:ins w:id="130" w:author="Author"/>
        </w:rPr>
      </w:pPr>
      <w:ins w:id="131" w:author="Author">
        <w:r>
          <w:t>I.</w:t>
        </w:r>
        <w:r w:rsidRPr="008C0146">
          <w:rPr>
            <w:highlight w:val="yellow"/>
          </w:rPr>
          <w:t>X</w:t>
        </w:r>
        <w:r>
          <w:t xml:space="preserve"> </w:t>
        </w:r>
        <w:r>
          <w:tab/>
          <w:t>Security for access to SNPN services via Non-3GPP access</w:t>
        </w:r>
      </w:ins>
    </w:p>
    <w:p w14:paraId="46F84309" w14:textId="77777777" w:rsidR="000979B5" w:rsidRDefault="000979B5" w:rsidP="000979B5">
      <w:pPr>
        <w:pStyle w:val="Heading2"/>
        <w:rPr>
          <w:ins w:id="132" w:author="Author"/>
        </w:rPr>
      </w:pPr>
      <w:ins w:id="133" w:author="Author">
        <w:r>
          <w:t>I.</w:t>
        </w:r>
        <w:r w:rsidRPr="005B47EC">
          <w:rPr>
            <w:highlight w:val="yellow"/>
          </w:rPr>
          <w:t>X</w:t>
        </w:r>
        <w:r>
          <w:t>.1</w:t>
        </w:r>
        <w:r>
          <w:tab/>
          <w:t>General</w:t>
        </w:r>
      </w:ins>
    </w:p>
    <w:p w14:paraId="3D308204" w14:textId="77777777" w:rsidR="000979B5" w:rsidRPr="004D373A" w:rsidRDefault="000979B5" w:rsidP="000979B5">
      <w:pPr>
        <w:rPr>
          <w:ins w:id="134" w:author="Author"/>
        </w:rPr>
      </w:pPr>
      <w:ins w:id="135" w:author="Author">
        <w:r>
          <w:t>Access to SNPN services via Non-3GPP access is described in TS 23.501 [2], sub-clauses of clause 5.30.2. Security for non-3GPP access to the 5G core network of PLMN is described in clause 7 and Annex S of this specification. The present clause describes changes and additions that apply in the SNPN case.</w:t>
        </w:r>
      </w:ins>
    </w:p>
    <w:p w14:paraId="08F8B3D1" w14:textId="77777777" w:rsidR="000979B5" w:rsidRDefault="000979B5" w:rsidP="000979B5">
      <w:pPr>
        <w:pStyle w:val="Heading2"/>
        <w:rPr>
          <w:ins w:id="136" w:author="Author"/>
        </w:rPr>
      </w:pPr>
      <w:ins w:id="137" w:author="Author">
        <w:r>
          <w:t>I.</w:t>
        </w:r>
        <w:r w:rsidRPr="008C0146">
          <w:rPr>
            <w:highlight w:val="yellow"/>
          </w:rPr>
          <w:t>X</w:t>
        </w:r>
        <w:r>
          <w:t xml:space="preserve">.2 </w:t>
        </w:r>
        <w:r>
          <w:tab/>
          <w:t>Security for access to SNPN services via Untrusted non-3GPP access</w:t>
        </w:r>
      </w:ins>
    </w:p>
    <w:p w14:paraId="4816FCAB" w14:textId="77777777" w:rsidR="000979B5" w:rsidRPr="00794037" w:rsidRDefault="000979B5" w:rsidP="000979B5">
      <w:pPr>
        <w:pStyle w:val="Heading3"/>
        <w:rPr>
          <w:ins w:id="138" w:author="Author"/>
        </w:rPr>
      </w:pPr>
      <w:ins w:id="139" w:author="Tao Wan" w:date="2023-05-25T04:25:00Z">
        <w:r>
          <w:t>I.</w:t>
        </w:r>
        <w:r w:rsidRPr="008C0146">
          <w:rPr>
            <w:highlight w:val="yellow"/>
          </w:rPr>
          <w:t>X</w:t>
        </w:r>
        <w:r>
          <w:t xml:space="preserve">.2.1 </w:t>
        </w:r>
        <w:r>
          <w:tab/>
        </w:r>
      </w:ins>
      <w:ins w:id="140" w:author="Tao Wan" w:date="2023-05-25T04:26:00Z">
        <w:r>
          <w:t>Untrusted non-3GPP access</w:t>
        </w:r>
      </w:ins>
      <w:ins w:id="141" w:author="Tao Wan" w:date="2023-05-25T04:25:00Z">
        <w:r>
          <w:t xml:space="preserve"> support in SNPN without CH</w:t>
        </w:r>
        <w:r w:rsidDel="00295A6F">
          <w:t xml:space="preserve"> </w:t>
        </w:r>
      </w:ins>
    </w:p>
    <w:p w14:paraId="34E7F840" w14:textId="77777777" w:rsidR="000979B5" w:rsidRDefault="000979B5" w:rsidP="000979B5">
      <w:pPr>
        <w:rPr>
          <w:ins w:id="142" w:author="Author"/>
          <w:lang w:val="en-US"/>
        </w:rPr>
      </w:pPr>
      <w:ins w:id="143" w:author="Author">
        <w:r>
          <w:rPr>
            <w:lang w:val="en-US" w:eastAsia="zh-CN"/>
          </w:rPr>
          <w:t xml:space="preserve">Procedures for untrusted non-3GPP access authentication are described in clause </w:t>
        </w:r>
        <w:r>
          <w:t xml:space="preserve">7.2.1. </w:t>
        </w:r>
        <w:r>
          <w:rPr>
            <w:lang w:val="en-US"/>
          </w:rPr>
          <w:t>For SNPN the procedures are modified as follows:</w:t>
        </w:r>
      </w:ins>
    </w:p>
    <w:p w14:paraId="422B77B5" w14:textId="77777777" w:rsidR="000979B5" w:rsidRDefault="000979B5" w:rsidP="000979B5">
      <w:pPr>
        <w:pStyle w:val="B10"/>
        <w:ind w:left="0" w:firstLine="0"/>
        <w:rPr>
          <w:ins w:id="144" w:author="Author"/>
        </w:rPr>
      </w:pPr>
      <w:ins w:id="145" w:author="Author">
        <w:r>
          <w:t xml:space="preserve">Steps 1-4 are performed as described in clause 7.2.1. </w:t>
        </w:r>
      </w:ins>
    </w:p>
    <w:p w14:paraId="189C2709" w14:textId="77777777" w:rsidR="000979B5" w:rsidRDefault="000979B5" w:rsidP="000979B5">
      <w:pPr>
        <w:rPr>
          <w:ins w:id="146" w:author="Author"/>
          <w:lang w:val="en-US"/>
        </w:rPr>
      </w:pPr>
      <w:ins w:id="147" w:author="Author">
        <w:r>
          <w:t xml:space="preserve">In step 5, </w:t>
        </w:r>
        <w:r>
          <w:rPr>
            <w:lang w:val="en-US"/>
          </w:rPr>
          <w:t xml:space="preserve">the SUCI can be an onboarding SUCI. </w:t>
        </w:r>
      </w:ins>
    </w:p>
    <w:p w14:paraId="3992344D" w14:textId="77777777" w:rsidR="000979B5" w:rsidRDefault="000979B5" w:rsidP="000979B5">
      <w:pPr>
        <w:rPr>
          <w:ins w:id="148" w:author="Author"/>
          <w:lang w:eastAsia="zh-CN"/>
        </w:rPr>
      </w:pPr>
      <w:ins w:id="149" w:author="Author">
        <w:r>
          <w:rPr>
            <w:lang w:val="en-US"/>
          </w:rPr>
          <w:t>Further in step 5, the SUCI can be of type anonymous SUCI i</w:t>
        </w:r>
        <w:r>
          <w:rPr>
            <w:lang w:val="en-US" w:eastAsia="zh-CN"/>
          </w:rPr>
          <w:t>f</w:t>
        </w:r>
        <w:r>
          <w:rPr>
            <w:lang w:eastAsia="zh-CN"/>
          </w:rPr>
          <w:t xml:space="preserve"> the construction of SUCI as described in clause 6.12 cannot be used and if the employed EAP method supports SUPI privacy.</w:t>
        </w:r>
      </w:ins>
    </w:p>
    <w:p w14:paraId="38ED3202" w14:textId="77777777" w:rsidR="000979B5" w:rsidRDefault="000979B5" w:rsidP="000979B5">
      <w:pPr>
        <w:pStyle w:val="B10"/>
        <w:ind w:left="0" w:firstLine="0"/>
        <w:rPr>
          <w:ins w:id="150" w:author="Author"/>
        </w:rPr>
      </w:pPr>
      <w:ins w:id="151" w:author="Author">
        <w:r>
          <w:t xml:space="preserve">Step 6 is performed as described in clause 7.2.1. </w:t>
        </w:r>
      </w:ins>
    </w:p>
    <w:p w14:paraId="7EA44DDD" w14:textId="77777777" w:rsidR="000979B5" w:rsidRDefault="000979B5" w:rsidP="000979B5">
      <w:pPr>
        <w:pStyle w:val="B10"/>
        <w:ind w:left="0" w:firstLine="0"/>
        <w:rPr>
          <w:ins w:id="152" w:author="Ericsson_rev" w:date="2023-05-26T10:25:00Z"/>
          <w:lang w:val="en-US" w:eastAsia="zh-CN"/>
        </w:rPr>
      </w:pPr>
      <w:ins w:id="153" w:author="Author">
        <w:r>
          <w:rPr>
            <w:lang w:val="en-US" w:eastAsia="zh-CN"/>
          </w:rPr>
          <w:t xml:space="preserve">In step 7 of clause 7.2.1, in case the AUSF receives an onboarding indication, the AUSF shall perform steps 6-10 and 14-17 as described in Annex I.2.2.2. </w:t>
        </w:r>
      </w:ins>
    </w:p>
    <w:p w14:paraId="004C2102" w14:textId="77777777" w:rsidR="000979B5" w:rsidRDefault="000979B5" w:rsidP="000979B5">
      <w:pPr>
        <w:pStyle w:val="EditorsNote"/>
        <w:rPr>
          <w:ins w:id="154" w:author="Author"/>
          <w:lang w:val="en-US" w:eastAsia="zh-CN"/>
        </w:rPr>
      </w:pPr>
      <w:ins w:id="155" w:author="Ericsson_rev" w:date="2023-05-26T10:25:00Z">
        <w:r>
          <w:rPr>
            <w:lang w:val="en-US" w:eastAsia="zh-CN"/>
          </w:rPr>
          <w:t xml:space="preserve">Editor’s note: Whether procedures for onboarding should be moved to a separate clause is FFS. </w:t>
        </w:r>
      </w:ins>
    </w:p>
    <w:p w14:paraId="039AF7D0" w14:textId="77777777" w:rsidR="000979B5" w:rsidRDefault="000979B5" w:rsidP="000979B5">
      <w:pPr>
        <w:pStyle w:val="B10"/>
        <w:ind w:left="0" w:firstLine="0"/>
        <w:rPr>
          <w:ins w:id="156" w:author="Ericsson-r4" w:date="2023-05-26T12:15:00Z"/>
          <w:lang w:val="en-US"/>
        </w:rPr>
      </w:pPr>
      <w:ins w:id="157" w:author="Author">
        <w:r>
          <w:t>In step 7</w:t>
        </w:r>
        <w:r w:rsidRPr="00D82F9F">
          <w:rPr>
            <w:lang w:val="en-US" w:eastAsia="zh-CN"/>
          </w:rPr>
          <w:t xml:space="preserve"> </w:t>
        </w:r>
        <w:r>
          <w:rPr>
            <w:lang w:val="en-US" w:eastAsia="zh-CN"/>
          </w:rPr>
          <w:t>of clause 7.2.1</w:t>
        </w:r>
        <w:r>
          <w:t xml:space="preserve">, </w:t>
        </w:r>
        <w:r>
          <w:rPr>
            <w:lang w:val="en-US" w:eastAsia="zh-CN"/>
          </w:rPr>
          <w:t>the authentication method</w:t>
        </w:r>
      </w:ins>
      <w:ins w:id="158" w:author="Ericsson-r4" w:date="2023-05-26T12:14:00Z">
        <w:r>
          <w:rPr>
            <w:lang w:val="en-US" w:eastAsia="zh-CN"/>
          </w:rPr>
          <w:t xml:space="preserve"> is selected</w:t>
        </w:r>
      </w:ins>
      <w:ins w:id="159" w:author="Author">
        <w:r>
          <w:rPr>
            <w:lang w:val="en-US" w:eastAsia="zh-CN"/>
          </w:rPr>
          <w:t xml:space="preserve">. </w:t>
        </w:r>
        <w:r w:rsidRPr="00F60621">
          <w:rPr>
            <w:lang w:val="en-US" w:eastAsia="zh-CN"/>
          </w:rPr>
          <w:t>5G AKA, EAP-AKA</w:t>
        </w:r>
        <w:r>
          <w:rPr>
            <w:lang w:val="en-US" w:eastAsia="zh-CN"/>
          </w:rPr>
          <w:t>’</w:t>
        </w:r>
        <w:r w:rsidRPr="00F60621">
          <w:rPr>
            <w:lang w:val="en-US" w:eastAsia="zh-CN"/>
          </w:rPr>
          <w:t>, or any other key-generating EAP authentication method</w:t>
        </w:r>
        <w:r>
          <w:rPr>
            <w:lang w:val="en-US" w:eastAsia="zh-CN"/>
          </w:rPr>
          <w:t xml:space="preserve"> apply for UE authentication in SNPN. In case UDM receives an anonymous SUCI, </w:t>
        </w:r>
        <w:r>
          <w:rPr>
            <w:lang w:val="en-US"/>
          </w:rPr>
          <w:t>the UDM chooses the authentication method</w:t>
        </w:r>
      </w:ins>
      <w:ins w:id="160" w:author="Ericsson_rev" w:date="2023-05-26T10:41:00Z">
        <w:r w:rsidRPr="00BA6F74">
          <w:rPr>
            <w:lang w:val="en-US"/>
          </w:rPr>
          <w:t xml:space="preserve"> </w:t>
        </w:r>
        <w:r>
          <w:rPr>
            <w:lang w:val="en-US"/>
          </w:rPr>
          <w:t>as described in step 4 of Annex I.2.2.2.2.</w:t>
        </w:r>
      </w:ins>
    </w:p>
    <w:p w14:paraId="6B218EE0" w14:textId="77777777" w:rsidR="000979B5" w:rsidRDefault="000979B5" w:rsidP="000979B5">
      <w:pPr>
        <w:pStyle w:val="EditorsNote"/>
        <w:rPr>
          <w:ins w:id="161" w:author="Ericsson-r4" w:date="2023-05-26T12:14:00Z"/>
          <w:lang w:val="en-US"/>
        </w:rPr>
      </w:pPr>
      <w:ins w:id="162" w:author="Ericsson-r4" w:date="2023-05-26T12:14:00Z">
        <w:r>
          <w:rPr>
            <w:lang w:val="en-US"/>
          </w:rPr>
          <w:t>Editor's Note: How the authentication method is selected is ffs.</w:t>
        </w:r>
      </w:ins>
    </w:p>
    <w:p w14:paraId="017304F3" w14:textId="77777777" w:rsidR="000979B5" w:rsidRDefault="000979B5" w:rsidP="000979B5">
      <w:pPr>
        <w:pStyle w:val="B10"/>
        <w:ind w:left="0" w:firstLine="0"/>
        <w:rPr>
          <w:ins w:id="163" w:author="Author"/>
          <w:lang w:val="en-US" w:eastAsia="zh-CN"/>
        </w:rPr>
      </w:pPr>
      <w:ins w:id="164" w:author="Author">
        <w:r>
          <w:rPr>
            <w:lang w:val="en-US" w:eastAsia="zh-CN"/>
          </w:rPr>
          <w:t>In case the AUSF received an anonymous SUCI in step 7 (but no onboarding indication was received) the AUSF shall perform steps 11-13 of Annex I.2.2.2 after a successful authentication to inform the UDM of the actual SUPI. In case anonymous SUCI and onboarding indication was received in step 7, steps 11-13 of Annex I.2.2.2 can be skipped.</w:t>
        </w:r>
      </w:ins>
    </w:p>
    <w:p w14:paraId="34919C3E" w14:textId="77777777" w:rsidR="000979B5" w:rsidRDefault="000979B5" w:rsidP="000979B5">
      <w:pPr>
        <w:rPr>
          <w:ins w:id="165" w:author="Author"/>
        </w:rPr>
      </w:pPr>
      <w:ins w:id="166" w:author="Author">
        <w:r>
          <w:rPr>
            <w:lang w:val="en-US" w:eastAsia="zh-CN"/>
          </w:rPr>
          <w:t>In step 8 of clause 7.2.1 in case an EAP method is used for primary authentication,</w:t>
        </w:r>
        <w:r w:rsidRPr="007B0C8B">
          <w:t xml:space="preserve"> the AMF shall encapsulate the EAP-Success received from AUSF within the SMC message</w:t>
        </w:r>
        <w:r>
          <w:t xml:space="preserve">. </w:t>
        </w:r>
      </w:ins>
    </w:p>
    <w:p w14:paraId="5123D8AE" w14:textId="77777777" w:rsidR="000979B5" w:rsidRDefault="000979B5" w:rsidP="000979B5">
      <w:pPr>
        <w:rPr>
          <w:ins w:id="167" w:author="Author"/>
        </w:rPr>
      </w:pPr>
      <w:ins w:id="168" w:author="Author">
        <w:r>
          <w:t>Steps 9-16 are performed as described in clause 7.2.1.</w:t>
        </w:r>
      </w:ins>
    </w:p>
    <w:p w14:paraId="673C6E9A" w14:textId="77777777" w:rsidR="000979B5" w:rsidRDefault="000979B5" w:rsidP="000979B5">
      <w:pPr>
        <w:pStyle w:val="Heading3"/>
        <w:rPr>
          <w:ins w:id="169" w:author="Tao Wan" w:date="2023-05-25T04:26:00Z"/>
        </w:rPr>
      </w:pPr>
      <w:ins w:id="170" w:author="Tao Wan" w:date="2023-05-25T04:26:00Z">
        <w:r>
          <w:t>I.</w:t>
        </w:r>
        <w:r w:rsidRPr="008C0146">
          <w:rPr>
            <w:highlight w:val="yellow"/>
          </w:rPr>
          <w:t>X</w:t>
        </w:r>
        <w:r>
          <w:t xml:space="preserve">.2.2 </w:t>
        </w:r>
        <w:r>
          <w:tab/>
          <w:t>Untrusted non-3GPP access support in SNPN with CH</w:t>
        </w:r>
        <w:r w:rsidDel="00295A6F">
          <w:t xml:space="preserve"> </w:t>
        </w:r>
      </w:ins>
    </w:p>
    <w:p w14:paraId="146BF4F2" w14:textId="77777777" w:rsidR="000979B5" w:rsidRPr="00C13133" w:rsidRDefault="000979B5" w:rsidP="000979B5">
      <w:pPr>
        <w:rPr>
          <w:ins w:id="171" w:author="Tao Wan" w:date="2023-05-25T04:28:00Z"/>
        </w:rPr>
      </w:pPr>
      <w:ins w:id="172" w:author="Tao Wan" w:date="2023-05-25T04:28:00Z">
        <w:r>
          <w:t xml:space="preserve">UE may use the credentials from a Credentials Holder AAA server to access SNPN services via Untrusted non-3GPP access. </w:t>
        </w:r>
      </w:ins>
    </w:p>
    <w:p w14:paraId="0CA0AA14" w14:textId="77777777" w:rsidR="000979B5" w:rsidRDefault="000979B5" w:rsidP="000979B5">
      <w:pPr>
        <w:rPr>
          <w:ins w:id="173" w:author="Tao Wan" w:date="2023-05-25T04:28:00Z"/>
        </w:rPr>
      </w:pPr>
      <w:ins w:id="174" w:author="Tao Wan" w:date="2023-05-25T04:28:00Z">
        <w:r>
          <w:rPr>
            <w:noProof/>
            <w:lang w:val="en-US" w:eastAsia="zh-CN"/>
          </w:rPr>
          <w:lastRenderedPageBreak/>
          <w:drawing>
            <wp:inline distT="0" distB="0" distL="0" distR="0" wp14:anchorId="3D32E87B" wp14:editId="650D86DB">
              <wp:extent cx="6120765" cy="1721485"/>
              <wp:effectExtent l="0" t="0" r="63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9">
                        <a:extLst>
                          <a:ext uri="{28A0092B-C50C-407E-A947-70E740481C1C}">
                            <a14:useLocalDpi xmlns:a14="http://schemas.microsoft.com/office/drawing/2010/main" val="0"/>
                          </a:ext>
                        </a:extLst>
                      </a:blip>
                      <a:stretch>
                        <a:fillRect/>
                      </a:stretch>
                    </pic:blipFill>
                    <pic:spPr>
                      <a:xfrm>
                        <a:off x="0" y="0"/>
                        <a:ext cx="6120765" cy="1721485"/>
                      </a:xfrm>
                      <a:prstGeom prst="rect">
                        <a:avLst/>
                      </a:prstGeom>
                    </pic:spPr>
                  </pic:pic>
                </a:graphicData>
              </a:graphic>
            </wp:inline>
          </w:drawing>
        </w:r>
      </w:ins>
    </w:p>
    <w:p w14:paraId="0AA983A8" w14:textId="77777777" w:rsidR="000979B5" w:rsidRDefault="000979B5" w:rsidP="000979B5">
      <w:pPr>
        <w:pStyle w:val="TF"/>
        <w:rPr>
          <w:ins w:id="175" w:author="Tao Wan" w:date="2023-05-25T04:28:00Z"/>
        </w:rPr>
      </w:pPr>
      <w:ins w:id="176" w:author="Tao Wan" w:date="2023-05-25T04:28:00Z">
        <w:r>
          <w:t>Figure I.</w:t>
        </w:r>
        <w:r w:rsidRPr="005831AE">
          <w:rPr>
            <w:highlight w:val="yellow"/>
          </w:rPr>
          <w:t>X</w:t>
        </w:r>
        <w:r>
          <w:t>.2.</w:t>
        </w:r>
      </w:ins>
      <w:ins w:id="177" w:author="Tao Wan" w:date="2023-05-25T05:09:00Z">
        <w:r>
          <w:t>2</w:t>
        </w:r>
      </w:ins>
      <w:ins w:id="178" w:author="Tao Wan" w:date="2023-05-25T04:28:00Z">
        <w:r>
          <w:t>-1: Procedure for Untrusted non-3GPP Access using Credentials Holder AAA Server</w:t>
        </w:r>
      </w:ins>
    </w:p>
    <w:p w14:paraId="242C74F6" w14:textId="77777777" w:rsidR="000979B5" w:rsidRDefault="000979B5" w:rsidP="000979B5">
      <w:pPr>
        <w:pStyle w:val="B10"/>
        <w:ind w:left="284"/>
        <w:rPr>
          <w:ins w:id="179" w:author="Tao Wan" w:date="2023-05-25T04:28:00Z"/>
        </w:rPr>
      </w:pPr>
      <w:ins w:id="180" w:author="Tao Wan" w:date="2023-05-25T04:28:00Z">
        <w:r>
          <w:t xml:space="preserve">0  prior conditions and assumptions are described in step 0 in clause I.2.2.2.2. </w:t>
        </w:r>
      </w:ins>
    </w:p>
    <w:p w14:paraId="588FCC4B" w14:textId="77777777" w:rsidR="000979B5" w:rsidRDefault="000979B5" w:rsidP="000979B5">
      <w:pPr>
        <w:pStyle w:val="B10"/>
        <w:ind w:left="284"/>
        <w:rPr>
          <w:ins w:id="181" w:author="Tao Wan" w:date="2023-05-25T04:28:00Z"/>
        </w:rPr>
      </w:pPr>
      <w:ins w:id="182" w:author="Tao Wan" w:date="2023-05-25T04:28:00Z">
        <w:r>
          <w:t xml:space="preserve">1a-6b as specified in clause 7.2.1. In addition, </w:t>
        </w:r>
      </w:ins>
      <w:ins w:id="183" w:author="Tao Wan" w:date="2023-05-25T04:39:00Z">
        <w:r>
          <w:rPr>
            <w:lang w:val="en-US"/>
          </w:rPr>
          <w:t>i</w:t>
        </w:r>
        <w:r>
          <w:rPr>
            <w:lang w:val="en-US" w:eastAsia="zh-CN"/>
          </w:rPr>
          <w:t>f</w:t>
        </w:r>
        <w:r>
          <w:rPr>
            <w:lang w:eastAsia="zh-CN"/>
          </w:rPr>
          <w:t xml:space="preserve"> the construction of SUCI as described in clause 6.12 cannot be used and if the employed EAP method supports SUPI privacy</w:t>
        </w:r>
        <w:r>
          <w:t xml:space="preserve">, </w:t>
        </w:r>
      </w:ins>
      <w:ins w:id="184" w:author="Tao Wan" w:date="2023-05-25T04:28:00Z">
        <w:r>
          <w:t xml:space="preserve">the UE may send an anonymous </w:t>
        </w:r>
      </w:ins>
      <w:ins w:id="185" w:author="Tao Wan" w:date="2023-05-25T04:36:00Z">
        <w:r>
          <w:t>SUPI</w:t>
        </w:r>
      </w:ins>
      <w:ins w:id="186" w:author="Tao Wan" w:date="2023-05-25T04:28:00Z">
        <w:r>
          <w:t xml:space="preserve"> based on configuration.</w:t>
        </w:r>
      </w:ins>
    </w:p>
    <w:p w14:paraId="1F9D4BAA" w14:textId="77777777" w:rsidR="000979B5" w:rsidRDefault="000979B5" w:rsidP="000979B5">
      <w:pPr>
        <w:pStyle w:val="B10"/>
        <w:ind w:left="284"/>
        <w:rPr>
          <w:ins w:id="187" w:author="Tao Wan" w:date="2023-05-25T04:28:00Z"/>
        </w:rPr>
      </w:pPr>
      <w:ins w:id="188" w:author="Tao Wan" w:date="2023-05-25T04:28:00Z">
        <w:r>
          <w:t>7  authentication and key agreement procedure between the UE and the AAA server, as specified in steps 2-15 in clause I.2.2.2.2.</w:t>
        </w:r>
      </w:ins>
    </w:p>
    <w:p w14:paraId="706C7A3E" w14:textId="77777777" w:rsidR="000979B5" w:rsidRPr="00492C8A" w:rsidRDefault="000979B5" w:rsidP="000979B5">
      <w:pPr>
        <w:rPr>
          <w:ins w:id="189" w:author="Author"/>
        </w:rPr>
      </w:pPr>
      <w:ins w:id="190" w:author="Tao Wan" w:date="2023-05-25T04:28:00Z">
        <w:r>
          <w:t xml:space="preserve">8-17  as specified in clause </w:t>
        </w:r>
      </w:ins>
      <w:ins w:id="191" w:author="Ericsson_rev" w:date="2023-05-26T10:34:00Z">
        <w:r>
          <w:t>I.</w:t>
        </w:r>
        <w:r w:rsidRPr="008C0146">
          <w:rPr>
            <w:highlight w:val="yellow"/>
          </w:rPr>
          <w:t>X</w:t>
        </w:r>
        <w:r>
          <w:t xml:space="preserve">.2.1 </w:t>
        </w:r>
      </w:ins>
      <w:ins w:id="192" w:author="Tao Wan" w:date="2023-05-25T04:28:00Z">
        <w:r>
          <w:t>.</w:t>
        </w:r>
      </w:ins>
    </w:p>
    <w:p w14:paraId="0C9A934A" w14:textId="77777777" w:rsidR="000979B5" w:rsidRDefault="000979B5" w:rsidP="000979B5">
      <w:pPr>
        <w:rPr>
          <w:ins w:id="193" w:author="Author"/>
        </w:rPr>
      </w:pPr>
    </w:p>
    <w:p w14:paraId="21112D9D" w14:textId="77777777" w:rsidR="000979B5" w:rsidRDefault="000979B5" w:rsidP="000979B5">
      <w:pPr>
        <w:pStyle w:val="Heading2"/>
        <w:rPr>
          <w:ins w:id="194" w:author="Author"/>
        </w:rPr>
      </w:pPr>
      <w:ins w:id="195" w:author="Author">
        <w:r>
          <w:t>I.</w:t>
        </w:r>
        <w:r w:rsidRPr="008C0146">
          <w:rPr>
            <w:highlight w:val="yellow"/>
          </w:rPr>
          <w:t>X</w:t>
        </w:r>
        <w:r>
          <w:t xml:space="preserve">.3 </w:t>
        </w:r>
        <w:r>
          <w:tab/>
          <w:t>Security for access to SNPN services via Trusted non-3GPP access</w:t>
        </w:r>
      </w:ins>
    </w:p>
    <w:p w14:paraId="2B0FAE90" w14:textId="77777777" w:rsidR="000979B5" w:rsidRPr="0030712C" w:rsidRDefault="000979B5" w:rsidP="000979B5">
      <w:pPr>
        <w:pStyle w:val="Heading3"/>
      </w:pPr>
      <w:ins w:id="196" w:author="Tao Wan" w:date="2023-05-25T09:17:00Z">
        <w:r>
          <w:t>I.</w:t>
        </w:r>
        <w:r w:rsidRPr="008C0146">
          <w:rPr>
            <w:highlight w:val="yellow"/>
          </w:rPr>
          <w:t>X</w:t>
        </w:r>
        <w:r>
          <w:t>.</w:t>
        </w:r>
      </w:ins>
      <w:ins w:id="197" w:author="Tao Wan" w:date="2023-05-25T09:18:00Z">
        <w:r>
          <w:t>3</w:t>
        </w:r>
      </w:ins>
      <w:ins w:id="198" w:author="Tao Wan" w:date="2023-05-25T09:17:00Z">
        <w:r>
          <w:t xml:space="preserve">.1 </w:t>
        </w:r>
        <w:r>
          <w:tab/>
          <w:t>Trusted non-3GPP access support in SNPN without CH</w:t>
        </w:r>
        <w:r w:rsidDel="00295A6F">
          <w:t xml:space="preserve"> </w:t>
        </w:r>
      </w:ins>
    </w:p>
    <w:p w14:paraId="13A88B94" w14:textId="77777777" w:rsidR="000979B5" w:rsidRDefault="000979B5" w:rsidP="000979B5">
      <w:pPr>
        <w:rPr>
          <w:ins w:id="199" w:author="Author"/>
          <w:lang w:val="en-US"/>
        </w:rPr>
      </w:pPr>
      <w:ins w:id="200" w:author="Author">
        <w:r>
          <w:rPr>
            <w:lang w:val="en-US" w:eastAsia="zh-CN"/>
          </w:rPr>
          <w:t xml:space="preserve">Procedures for trusted non-3GPP access authentication are described in clause </w:t>
        </w:r>
        <w:r>
          <w:t xml:space="preserve">7A.2.1. </w:t>
        </w:r>
        <w:r>
          <w:rPr>
            <w:lang w:val="en-US"/>
          </w:rPr>
          <w:t>For SNPN the procedures are re-used with the following modifications:</w:t>
        </w:r>
      </w:ins>
    </w:p>
    <w:p w14:paraId="43FF6842" w14:textId="77777777" w:rsidR="000979B5" w:rsidRDefault="000979B5" w:rsidP="000979B5">
      <w:pPr>
        <w:pStyle w:val="B10"/>
        <w:ind w:left="0" w:firstLine="0"/>
        <w:rPr>
          <w:ins w:id="201" w:author="Author"/>
        </w:rPr>
      </w:pPr>
      <w:ins w:id="202" w:author="Author">
        <w:r>
          <w:t xml:space="preserve">Steps 0-4 are performed as described in clause 7A.2.1. </w:t>
        </w:r>
      </w:ins>
    </w:p>
    <w:p w14:paraId="384F8E5C" w14:textId="77777777" w:rsidR="000979B5" w:rsidRDefault="000979B5" w:rsidP="000979B5">
      <w:pPr>
        <w:rPr>
          <w:ins w:id="203" w:author="Author"/>
          <w:lang w:val="en-US"/>
        </w:rPr>
      </w:pPr>
      <w:ins w:id="204" w:author="Author">
        <w:r>
          <w:t xml:space="preserve">In step 5, </w:t>
        </w:r>
        <w:r>
          <w:rPr>
            <w:lang w:val="en-US"/>
          </w:rPr>
          <w:t xml:space="preserve">the SUCI can be an onboarding SUCI. </w:t>
        </w:r>
      </w:ins>
    </w:p>
    <w:p w14:paraId="5F1525DA" w14:textId="77777777" w:rsidR="000979B5" w:rsidRPr="00043423" w:rsidRDefault="000979B5" w:rsidP="000979B5">
      <w:pPr>
        <w:rPr>
          <w:ins w:id="205" w:author="Author"/>
          <w:lang w:eastAsia="zh-CN"/>
        </w:rPr>
      </w:pPr>
      <w:ins w:id="206" w:author="Author">
        <w:r w:rsidRPr="00043423">
          <w:rPr>
            <w:lang w:val="en-US"/>
          </w:rPr>
          <w:t>Further in step 5, the SUCI can be of type anonymous SUCI i</w:t>
        </w:r>
        <w:r w:rsidRPr="00043423">
          <w:rPr>
            <w:lang w:val="en-US" w:eastAsia="zh-CN"/>
          </w:rPr>
          <w:t>f</w:t>
        </w:r>
        <w:r w:rsidRPr="00043423">
          <w:rPr>
            <w:lang w:eastAsia="zh-CN"/>
          </w:rPr>
          <w:t xml:space="preserve"> the construction of SUCI as described in clause 6.12 cannot be used and if the employed EAP method supports SUPI privacy. </w:t>
        </w:r>
      </w:ins>
    </w:p>
    <w:p w14:paraId="495A1282" w14:textId="77777777" w:rsidR="000979B5" w:rsidRPr="00043423" w:rsidRDefault="000979B5" w:rsidP="000979B5">
      <w:pPr>
        <w:pStyle w:val="EditorsNote"/>
        <w:rPr>
          <w:ins w:id="207" w:author="Author"/>
          <w:lang w:eastAsia="zh-CN"/>
        </w:rPr>
      </w:pPr>
      <w:ins w:id="208" w:author="Author">
        <w:r w:rsidRPr="00043423">
          <w:rPr>
            <w:lang w:eastAsia="zh-CN"/>
          </w:rPr>
          <w:t xml:space="preserve">Editor’s note: In case anonymous SUCI is used, the identifier used as </w:t>
        </w:r>
        <w:r w:rsidRPr="00043423">
          <w:rPr>
            <w:lang w:val="en-US"/>
          </w:rPr>
          <w:t>UE Id in the AN parameters is FFS</w:t>
        </w:r>
      </w:ins>
    </w:p>
    <w:p w14:paraId="1F84D7CD" w14:textId="77777777" w:rsidR="000979B5" w:rsidRPr="00043423" w:rsidRDefault="000979B5" w:rsidP="000979B5">
      <w:pPr>
        <w:pStyle w:val="B10"/>
        <w:ind w:left="0" w:firstLine="0"/>
        <w:rPr>
          <w:ins w:id="209" w:author="Author"/>
        </w:rPr>
      </w:pPr>
      <w:ins w:id="210" w:author="Author">
        <w:r w:rsidRPr="00043423">
          <w:t xml:space="preserve">Step 6-7 is performed as described in clause 7A.2.1. </w:t>
        </w:r>
      </w:ins>
    </w:p>
    <w:p w14:paraId="46578D64" w14:textId="77777777" w:rsidR="000979B5" w:rsidRDefault="000979B5" w:rsidP="000979B5">
      <w:pPr>
        <w:pStyle w:val="B10"/>
        <w:ind w:left="0" w:firstLine="0"/>
        <w:rPr>
          <w:ins w:id="211" w:author="Ericsson_rev" w:date="2023-05-26T10:12:00Z"/>
          <w:lang w:val="en-US" w:eastAsia="zh-CN"/>
        </w:rPr>
      </w:pPr>
      <w:ins w:id="212" w:author="Author">
        <w:r w:rsidRPr="00043423">
          <w:rPr>
            <w:lang w:val="en-US" w:eastAsia="zh-CN"/>
          </w:rPr>
          <w:t>In step 8 of clause 7A.2.1, in case the AUSF receives an onboarding indication</w:t>
        </w:r>
        <w:r>
          <w:rPr>
            <w:lang w:val="en-US" w:eastAsia="zh-CN"/>
          </w:rPr>
          <w:t xml:space="preserve">, the AUSF shall perform steps 6-10 and 14-17 as described in Annex I.2.2.2. </w:t>
        </w:r>
      </w:ins>
    </w:p>
    <w:p w14:paraId="27D81ED4" w14:textId="77777777" w:rsidR="000979B5" w:rsidRDefault="000979B5" w:rsidP="000979B5">
      <w:pPr>
        <w:pStyle w:val="EditorsNote"/>
        <w:rPr>
          <w:ins w:id="213" w:author="Author"/>
          <w:lang w:val="en-US" w:eastAsia="zh-CN"/>
        </w:rPr>
      </w:pPr>
      <w:ins w:id="214" w:author="Ericsson_rev" w:date="2023-05-26T10:12:00Z">
        <w:r>
          <w:rPr>
            <w:lang w:val="en-US" w:eastAsia="zh-CN"/>
          </w:rPr>
          <w:t xml:space="preserve">Editor’s </w:t>
        </w:r>
      </w:ins>
      <w:ins w:id="215" w:author="Ericsson_rev" w:date="2023-05-26T10:16:00Z">
        <w:r>
          <w:rPr>
            <w:lang w:val="en-US" w:eastAsia="zh-CN"/>
          </w:rPr>
          <w:t>n</w:t>
        </w:r>
      </w:ins>
      <w:ins w:id="216" w:author="Ericsson_rev" w:date="2023-05-26T10:12:00Z">
        <w:r>
          <w:rPr>
            <w:lang w:val="en-US" w:eastAsia="zh-CN"/>
          </w:rPr>
          <w:t>ote:</w:t>
        </w:r>
      </w:ins>
      <w:ins w:id="217" w:author="Ericsson_rev" w:date="2023-05-26T10:13:00Z">
        <w:r>
          <w:rPr>
            <w:lang w:val="en-US" w:eastAsia="zh-CN"/>
          </w:rPr>
          <w:t xml:space="preserve"> Whether p</w:t>
        </w:r>
      </w:ins>
      <w:ins w:id="218" w:author="Ericsson_rev" w:date="2023-05-26T10:12:00Z">
        <w:r>
          <w:rPr>
            <w:lang w:val="en-US" w:eastAsia="zh-CN"/>
          </w:rPr>
          <w:t>rocedures for onboarding</w:t>
        </w:r>
      </w:ins>
      <w:ins w:id="219" w:author="Ericsson_rev" w:date="2023-05-26T10:13:00Z">
        <w:r>
          <w:rPr>
            <w:lang w:val="en-US" w:eastAsia="zh-CN"/>
          </w:rPr>
          <w:t xml:space="preserve"> should be moved to a separate clause is FFS. </w:t>
        </w:r>
      </w:ins>
    </w:p>
    <w:p w14:paraId="29237B44" w14:textId="77777777" w:rsidR="000979B5" w:rsidRDefault="000979B5" w:rsidP="000979B5">
      <w:pPr>
        <w:pStyle w:val="B10"/>
        <w:ind w:left="0" w:firstLine="0"/>
        <w:rPr>
          <w:ins w:id="220" w:author="Ericsson-r4" w:date="2023-05-26T12:20:00Z"/>
          <w:lang w:val="en-US"/>
        </w:rPr>
      </w:pPr>
      <w:ins w:id="221" w:author="Author">
        <w:r w:rsidRPr="00043423">
          <w:t>In step 8</w:t>
        </w:r>
        <w:r w:rsidRPr="00043423">
          <w:rPr>
            <w:lang w:val="en-US" w:eastAsia="zh-CN"/>
          </w:rPr>
          <w:t xml:space="preserve"> of clause 7A.2.1</w:t>
        </w:r>
        <w:r w:rsidRPr="00043423">
          <w:t xml:space="preserve">, </w:t>
        </w:r>
        <w:r w:rsidRPr="00043423">
          <w:rPr>
            <w:lang w:val="en-US"/>
          </w:rPr>
          <w:t>the</w:t>
        </w:r>
        <w:r w:rsidRPr="00043423">
          <w:rPr>
            <w:lang w:val="en-US" w:eastAsia="zh-CN"/>
          </w:rPr>
          <w:t xml:space="preserve"> authentication method</w:t>
        </w:r>
      </w:ins>
      <w:ins w:id="222" w:author="Ericsson-r4" w:date="2023-05-26T12:19:00Z">
        <w:r>
          <w:rPr>
            <w:lang w:val="en-US" w:eastAsia="zh-CN"/>
          </w:rPr>
          <w:t xml:space="preserve"> is selected</w:t>
        </w:r>
      </w:ins>
      <w:ins w:id="223" w:author="Author">
        <w:r w:rsidRPr="00043423">
          <w:rPr>
            <w:lang w:val="en-US" w:eastAsia="zh-CN"/>
          </w:rPr>
          <w:t xml:space="preserve">. 5G AKA, EAP-AKA’, or any other key-generating EAP authentication method apply for UE authentication in SNPN. In case UDM receives an anonymous SUCI, </w:t>
        </w:r>
        <w:r w:rsidRPr="00043423">
          <w:rPr>
            <w:lang w:val="en-US"/>
          </w:rPr>
          <w:t xml:space="preserve">the UDM chooses the authentication method </w:t>
        </w:r>
      </w:ins>
      <w:ins w:id="224" w:author="Ericsson_rev" w:date="2023-05-26T10:22:00Z">
        <w:r>
          <w:rPr>
            <w:lang w:val="en-US"/>
          </w:rPr>
          <w:t>as described in step 4 of Annex I.2.2.2.2</w:t>
        </w:r>
      </w:ins>
      <w:ins w:id="225" w:author="Ericsson_rev" w:date="2023-05-26T10:26:00Z">
        <w:r>
          <w:rPr>
            <w:lang w:val="en-US"/>
          </w:rPr>
          <w:t>.</w:t>
        </w:r>
      </w:ins>
      <w:ins w:id="226" w:author="Ericsson_rev" w:date="2023-05-26T10:22:00Z">
        <w:r>
          <w:rPr>
            <w:lang w:val="en-US"/>
          </w:rPr>
          <w:t xml:space="preserve"> </w:t>
        </w:r>
      </w:ins>
    </w:p>
    <w:p w14:paraId="513CA7C9" w14:textId="77777777" w:rsidR="000979B5" w:rsidRPr="00D76E09" w:rsidRDefault="000979B5" w:rsidP="000979B5">
      <w:pPr>
        <w:pStyle w:val="B10"/>
        <w:ind w:left="0" w:firstLine="0"/>
        <w:rPr>
          <w:ins w:id="227" w:author="Ericsson-r4" w:date="2023-05-26T12:19:00Z"/>
          <w:rStyle w:val="EditorsNoteCharChar"/>
        </w:rPr>
      </w:pPr>
      <w:ins w:id="228" w:author="Ericsson-r4" w:date="2023-05-26T12:19:00Z">
        <w:r w:rsidRPr="00D76E09">
          <w:rPr>
            <w:rStyle w:val="EditorsNoteCharChar"/>
          </w:rPr>
          <w:t>Editor's Note: How the authentication method is selected is ffs.</w:t>
        </w:r>
      </w:ins>
    </w:p>
    <w:p w14:paraId="1EFD99D2" w14:textId="77777777" w:rsidR="000979B5" w:rsidRPr="00043423" w:rsidRDefault="000979B5" w:rsidP="000979B5">
      <w:pPr>
        <w:pStyle w:val="B10"/>
        <w:ind w:left="0" w:firstLine="0"/>
        <w:rPr>
          <w:ins w:id="229" w:author="Author"/>
          <w:lang w:val="en-US" w:eastAsia="zh-CN"/>
        </w:rPr>
      </w:pPr>
      <w:ins w:id="230" w:author="Author">
        <w:r w:rsidRPr="00043423">
          <w:rPr>
            <w:lang w:val="en-US" w:eastAsia="zh-CN"/>
          </w:rPr>
          <w:t>In case the AUSF received an anonymous SUCI in step 7 (but no onboarding indication was received) the AUSF shall perform steps 11-13 of Annex I.2.2.2 after a successful authentication to inform the UDM of the actual SUPI. In case anonymous SUCI and onboarding indication was received in step 7, steps 11-13 of Annex I.2.2.2 can be skipped.</w:t>
        </w:r>
      </w:ins>
    </w:p>
    <w:p w14:paraId="0202D1ED" w14:textId="77777777" w:rsidR="000979B5" w:rsidRPr="00043423" w:rsidRDefault="000979B5" w:rsidP="000979B5">
      <w:pPr>
        <w:rPr>
          <w:ins w:id="231" w:author="Author"/>
        </w:rPr>
      </w:pPr>
      <w:ins w:id="232" w:author="Author">
        <w:r w:rsidRPr="00043423">
          <w:t>Steps 9-12 are performed as described in clause 7A.2.1.</w:t>
        </w:r>
      </w:ins>
    </w:p>
    <w:p w14:paraId="413C3342" w14:textId="77777777" w:rsidR="000979B5" w:rsidRPr="00043423" w:rsidRDefault="000979B5" w:rsidP="000979B5">
      <w:pPr>
        <w:rPr>
          <w:ins w:id="233" w:author="Author"/>
          <w:rStyle w:val="EditorsNoteCharChar"/>
        </w:rPr>
      </w:pPr>
      <w:ins w:id="234" w:author="Author">
        <w:r w:rsidRPr="00043423">
          <w:lastRenderedPageBreak/>
          <w:t xml:space="preserve">In step 13, in case anonymous SUCI was used in step 5, a temporary UE identifier shall be used in the </w:t>
        </w:r>
        <w:proofErr w:type="spellStart"/>
        <w:r w:rsidRPr="00043423">
          <w:t>IDi</w:t>
        </w:r>
        <w:proofErr w:type="spellEnd"/>
        <w:r w:rsidRPr="00043423">
          <w:t xml:space="preserve"> payload.  </w:t>
        </w:r>
      </w:ins>
    </w:p>
    <w:p w14:paraId="3D8753BB" w14:textId="77777777" w:rsidR="000979B5" w:rsidRPr="00245EAD" w:rsidRDefault="000979B5" w:rsidP="000979B5">
      <w:pPr>
        <w:pStyle w:val="EditorsNote"/>
        <w:rPr>
          <w:ins w:id="235" w:author="Author"/>
          <w:rStyle w:val="EditorsNoteCharChar"/>
        </w:rPr>
      </w:pPr>
      <w:ins w:id="236" w:author="Author">
        <w:r w:rsidRPr="00043423">
          <w:rPr>
            <w:rStyle w:val="EditorsNoteCharChar"/>
          </w:rPr>
          <w:t>Editor’s</w:t>
        </w:r>
        <w:r w:rsidRPr="00043423">
          <w:t xml:space="preserve"> note: The value of the temporary identifier is FFS.</w:t>
        </w:r>
      </w:ins>
    </w:p>
    <w:p w14:paraId="0BA3F4DE" w14:textId="77777777" w:rsidR="000979B5" w:rsidRDefault="000979B5" w:rsidP="000979B5">
      <w:pPr>
        <w:rPr>
          <w:ins w:id="237" w:author="Author"/>
        </w:rPr>
      </w:pPr>
      <w:ins w:id="238" w:author="Author">
        <w:r>
          <w:t>Steps 14-19 are performed as described in clause 7A.2.1.</w:t>
        </w:r>
      </w:ins>
    </w:p>
    <w:p w14:paraId="2BF5AA83" w14:textId="77777777" w:rsidR="000979B5" w:rsidRPr="0030712C" w:rsidRDefault="000979B5" w:rsidP="000979B5">
      <w:pPr>
        <w:pStyle w:val="Heading3"/>
        <w:rPr>
          <w:ins w:id="239" w:author="Tao Wan" w:date="2023-05-25T09:17:00Z"/>
        </w:rPr>
      </w:pPr>
      <w:ins w:id="240" w:author="Tao Wan" w:date="2023-05-25T09:17:00Z">
        <w:r>
          <w:t>I.</w:t>
        </w:r>
        <w:r w:rsidRPr="008C0146">
          <w:rPr>
            <w:highlight w:val="yellow"/>
          </w:rPr>
          <w:t>X</w:t>
        </w:r>
        <w:r>
          <w:t>.</w:t>
        </w:r>
      </w:ins>
      <w:ins w:id="241" w:author="Tao Wan" w:date="2023-05-25T09:18:00Z">
        <w:r>
          <w:t>3</w:t>
        </w:r>
      </w:ins>
      <w:ins w:id="242" w:author="Tao Wan" w:date="2023-05-25T09:17:00Z">
        <w:r>
          <w:t>.</w:t>
        </w:r>
      </w:ins>
      <w:ins w:id="243" w:author="Tao Wan" w:date="2023-05-25T09:19:00Z">
        <w:r>
          <w:t>2</w:t>
        </w:r>
      </w:ins>
      <w:ins w:id="244" w:author="Tao Wan" w:date="2023-05-25T09:17:00Z">
        <w:r>
          <w:t xml:space="preserve"> </w:t>
        </w:r>
        <w:r>
          <w:tab/>
          <w:t>Trusted non-3GPP access support in SNPN with CH</w:t>
        </w:r>
        <w:r w:rsidDel="00295A6F">
          <w:t xml:space="preserve"> </w:t>
        </w:r>
      </w:ins>
    </w:p>
    <w:p w14:paraId="0A9B3078" w14:textId="77777777" w:rsidR="000979B5" w:rsidRPr="00C13133" w:rsidRDefault="000979B5" w:rsidP="000979B5">
      <w:pPr>
        <w:rPr>
          <w:ins w:id="245" w:author="Tao Wan" w:date="2023-05-25T09:18:00Z"/>
        </w:rPr>
      </w:pPr>
      <w:ins w:id="246" w:author="Tao Wan" w:date="2023-05-25T09:18:00Z">
        <w:r>
          <w:t xml:space="preserve">UE may use the credentials from a Credentials Holder AAA server to access SNPN services via Trusted Non-3GPP access. </w:t>
        </w:r>
      </w:ins>
    </w:p>
    <w:p w14:paraId="7E9F2D01" w14:textId="77777777" w:rsidR="000979B5" w:rsidRDefault="000979B5" w:rsidP="000979B5">
      <w:pPr>
        <w:rPr>
          <w:ins w:id="247" w:author="Tao Wan" w:date="2023-05-25T09:18:00Z"/>
        </w:rPr>
      </w:pPr>
      <w:ins w:id="248" w:author="Tao Wan" w:date="2023-05-25T09:18:00Z">
        <w:r>
          <w:rPr>
            <w:noProof/>
            <w:lang w:val="en-US" w:eastAsia="zh-CN"/>
          </w:rPr>
          <w:drawing>
            <wp:inline distT="0" distB="0" distL="0" distR="0" wp14:anchorId="52FB6709" wp14:editId="11AC9831">
              <wp:extent cx="6120765" cy="2018030"/>
              <wp:effectExtent l="0" t="0" r="63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0">
                        <a:extLst>
                          <a:ext uri="{28A0092B-C50C-407E-A947-70E740481C1C}">
                            <a14:useLocalDpi xmlns:a14="http://schemas.microsoft.com/office/drawing/2010/main" val="0"/>
                          </a:ext>
                        </a:extLst>
                      </a:blip>
                      <a:stretch>
                        <a:fillRect/>
                      </a:stretch>
                    </pic:blipFill>
                    <pic:spPr>
                      <a:xfrm>
                        <a:off x="0" y="0"/>
                        <a:ext cx="6120765" cy="2018030"/>
                      </a:xfrm>
                      <a:prstGeom prst="rect">
                        <a:avLst/>
                      </a:prstGeom>
                    </pic:spPr>
                  </pic:pic>
                </a:graphicData>
              </a:graphic>
            </wp:inline>
          </w:drawing>
        </w:r>
      </w:ins>
    </w:p>
    <w:p w14:paraId="3B8E6F28" w14:textId="77777777" w:rsidR="000979B5" w:rsidRDefault="000979B5" w:rsidP="000979B5">
      <w:pPr>
        <w:pStyle w:val="TF"/>
        <w:rPr>
          <w:ins w:id="249" w:author="Tao Wan" w:date="2023-05-25T09:18:00Z"/>
        </w:rPr>
      </w:pPr>
      <w:ins w:id="250" w:author="Tao Wan" w:date="2023-05-25T09:18:00Z">
        <w:r>
          <w:t>Figure I.</w:t>
        </w:r>
        <w:r w:rsidRPr="005831AE">
          <w:rPr>
            <w:highlight w:val="yellow"/>
          </w:rPr>
          <w:t>X</w:t>
        </w:r>
        <w:r>
          <w:t>.3.</w:t>
        </w:r>
      </w:ins>
      <w:ins w:id="251" w:author="Tao Wan" w:date="2023-05-25T09:19:00Z">
        <w:r>
          <w:t>2</w:t>
        </w:r>
      </w:ins>
      <w:ins w:id="252" w:author="Tao Wan" w:date="2023-05-25T09:18:00Z">
        <w:r>
          <w:t>-1: Procedure for Trusted Non-3GPP Access using Credentials Holder AAA Server</w:t>
        </w:r>
      </w:ins>
    </w:p>
    <w:p w14:paraId="624B2BAB" w14:textId="77777777" w:rsidR="000979B5" w:rsidRDefault="000979B5" w:rsidP="000979B5">
      <w:pPr>
        <w:pStyle w:val="B10"/>
        <w:ind w:left="284"/>
        <w:rPr>
          <w:ins w:id="253" w:author="Tao Wan" w:date="2023-05-25T09:18:00Z"/>
        </w:rPr>
      </w:pPr>
      <w:ins w:id="254" w:author="Tao Wan" w:date="2023-05-25T09:18:00Z">
        <w:r>
          <w:t xml:space="preserve">0  prior conditions and assumptions are described in step 0 in clause I.2.2.2.2. </w:t>
        </w:r>
      </w:ins>
    </w:p>
    <w:p w14:paraId="78D72CAA" w14:textId="77777777" w:rsidR="000979B5" w:rsidRDefault="000979B5" w:rsidP="000979B5">
      <w:pPr>
        <w:pStyle w:val="B10"/>
        <w:ind w:left="284"/>
        <w:rPr>
          <w:ins w:id="255" w:author="Tao Wan" w:date="2023-05-25T09:18:00Z"/>
        </w:rPr>
      </w:pPr>
      <w:ins w:id="256" w:author="Tao Wan" w:date="2023-05-25T09:18:00Z">
        <w:r>
          <w:t xml:space="preserve">1-7a as specified in clause 7A.2.1. In addition, </w:t>
        </w:r>
      </w:ins>
      <w:ins w:id="257" w:author="Tao Wan" w:date="2023-05-25T09:20:00Z">
        <w:r>
          <w:rPr>
            <w:lang w:val="en-US"/>
          </w:rPr>
          <w:t>i</w:t>
        </w:r>
        <w:r>
          <w:rPr>
            <w:lang w:val="en-US" w:eastAsia="zh-CN"/>
          </w:rPr>
          <w:t>f</w:t>
        </w:r>
        <w:r>
          <w:rPr>
            <w:lang w:eastAsia="zh-CN"/>
          </w:rPr>
          <w:t xml:space="preserve"> the construction of SUCI as described in clause 6.12 cannot be used and if the employed EAP method supports SUPI privacy</w:t>
        </w:r>
        <w:r>
          <w:t>, the UE may send an anonymous SUPI based on configuration</w:t>
        </w:r>
      </w:ins>
      <w:ins w:id="258" w:author="Tao Wan" w:date="2023-05-25T09:18:00Z">
        <w:r>
          <w:t>.</w:t>
        </w:r>
      </w:ins>
    </w:p>
    <w:p w14:paraId="71D96506" w14:textId="77777777" w:rsidR="000979B5" w:rsidRDefault="000979B5" w:rsidP="000979B5">
      <w:pPr>
        <w:pStyle w:val="B10"/>
        <w:ind w:left="284"/>
        <w:rPr>
          <w:ins w:id="259" w:author="Tao Wan" w:date="2023-05-25T09:18:00Z"/>
        </w:rPr>
      </w:pPr>
      <w:ins w:id="260" w:author="Tao Wan" w:date="2023-05-25T09:18:00Z">
        <w:r>
          <w:t>8  authentication and key agreement procedure between the UE and the AAA server, as specified in steps 2-15 in clause I.2.2.2.2.</w:t>
        </w:r>
      </w:ins>
    </w:p>
    <w:p w14:paraId="3C058D58" w14:textId="77777777" w:rsidR="000979B5" w:rsidRDefault="000979B5" w:rsidP="000979B5">
      <w:pPr>
        <w:rPr>
          <w:ins w:id="261" w:author="Ericsson_rev" w:date="2023-05-26T10:28:00Z"/>
        </w:rPr>
      </w:pPr>
      <w:ins w:id="262" w:author="Tao Wan" w:date="2023-05-25T09:18:00Z">
        <w:r>
          <w:t xml:space="preserve">9-19  as specified in clause </w:t>
        </w:r>
      </w:ins>
      <w:ins w:id="263" w:author="Ericsson_rev" w:date="2023-05-26T10:33:00Z">
        <w:r>
          <w:t>I.</w:t>
        </w:r>
        <w:r w:rsidRPr="008C0146">
          <w:rPr>
            <w:highlight w:val="yellow"/>
          </w:rPr>
          <w:t>X</w:t>
        </w:r>
        <w:r>
          <w:t>.3.1</w:t>
        </w:r>
      </w:ins>
      <w:ins w:id="264" w:author="Tao Wan" w:date="2023-05-25T09:18:00Z">
        <w:r>
          <w:t>.</w:t>
        </w:r>
      </w:ins>
    </w:p>
    <w:p w14:paraId="3C0C2DAE" w14:textId="77777777" w:rsidR="000979B5" w:rsidRDefault="000979B5" w:rsidP="000979B5">
      <w:pPr>
        <w:rPr>
          <w:ins w:id="265" w:author="Author"/>
        </w:rPr>
      </w:pPr>
    </w:p>
    <w:p w14:paraId="3A413557" w14:textId="77777777" w:rsidR="000979B5" w:rsidRPr="00C9426A" w:rsidRDefault="000979B5" w:rsidP="000979B5">
      <w:pPr>
        <w:pStyle w:val="Heading2"/>
        <w:rPr>
          <w:ins w:id="266" w:author="Author"/>
        </w:rPr>
      </w:pPr>
      <w:ins w:id="267" w:author="Author">
        <w:r>
          <w:t>I.</w:t>
        </w:r>
        <w:r w:rsidRPr="008C0146">
          <w:rPr>
            <w:highlight w:val="yellow"/>
          </w:rPr>
          <w:t>X</w:t>
        </w:r>
        <w:r>
          <w:t xml:space="preserve">.4 </w:t>
        </w:r>
        <w:r>
          <w:tab/>
          <w:t>Security for access to SNPN services for N5CW devices</w:t>
        </w:r>
      </w:ins>
    </w:p>
    <w:p w14:paraId="72A82F3B" w14:textId="77777777" w:rsidR="000979B5" w:rsidRPr="00501D85" w:rsidRDefault="000979B5" w:rsidP="000979B5">
      <w:pPr>
        <w:pStyle w:val="Heading3"/>
      </w:pPr>
      <w:ins w:id="268" w:author="Tao Wan" w:date="2023-05-25T09:27:00Z">
        <w:r>
          <w:t>I.</w:t>
        </w:r>
        <w:r w:rsidRPr="008C0146">
          <w:rPr>
            <w:highlight w:val="yellow"/>
          </w:rPr>
          <w:t>X</w:t>
        </w:r>
        <w:r>
          <w:t xml:space="preserve">.4.1 </w:t>
        </w:r>
        <w:r>
          <w:tab/>
        </w:r>
      </w:ins>
      <w:ins w:id="269" w:author="Tao Wan" w:date="2023-05-25T12:38:00Z">
        <w:r>
          <w:t>S</w:t>
        </w:r>
      </w:ins>
      <w:ins w:id="270" w:author="Tao Wan" w:date="2023-05-25T09:27:00Z">
        <w:r>
          <w:t xml:space="preserve">upport </w:t>
        </w:r>
      </w:ins>
      <w:ins w:id="271" w:author="Tao Wan" w:date="2023-05-25T12:38:00Z">
        <w:r>
          <w:t>for N5CW dev</w:t>
        </w:r>
      </w:ins>
      <w:ins w:id="272" w:author="Tao Wan" w:date="2023-05-25T12:39:00Z">
        <w:r>
          <w:t xml:space="preserve">ices </w:t>
        </w:r>
      </w:ins>
      <w:ins w:id="273" w:author="Tao Wan" w:date="2023-05-25T09:27:00Z">
        <w:r>
          <w:t>in SNPN without CH</w:t>
        </w:r>
        <w:r w:rsidDel="00295A6F">
          <w:t xml:space="preserve"> </w:t>
        </w:r>
      </w:ins>
    </w:p>
    <w:p w14:paraId="3928E877" w14:textId="77777777" w:rsidR="000979B5" w:rsidRDefault="000979B5" w:rsidP="000979B5">
      <w:pPr>
        <w:rPr>
          <w:ins w:id="274" w:author="Author"/>
          <w:lang w:val="en-US"/>
        </w:rPr>
      </w:pPr>
      <w:ins w:id="275" w:author="Author">
        <w:r>
          <w:rPr>
            <w:lang w:val="en-US" w:eastAsia="zh-CN"/>
          </w:rPr>
          <w:t>Procedures for</w:t>
        </w:r>
      </w:ins>
      <w:r>
        <w:rPr>
          <w:lang w:val="en-US" w:eastAsia="zh-CN"/>
        </w:rPr>
        <w:t xml:space="preserve"> </w:t>
      </w:r>
      <w:ins w:id="276" w:author="Author">
        <w:r>
          <w:t xml:space="preserve">authentication for devices </w:t>
        </w:r>
        <w:r w:rsidRPr="00AF7F3B">
          <w:t xml:space="preserve">that do not support </w:t>
        </w:r>
        <w:r>
          <w:t xml:space="preserve">5GC </w:t>
        </w:r>
        <w:r w:rsidRPr="00AF7F3B">
          <w:t>NAS</w:t>
        </w:r>
        <w:r>
          <w:t xml:space="preserve"> over WLAN access</w:t>
        </w:r>
        <w:r>
          <w:rPr>
            <w:lang w:val="en-US" w:eastAsia="zh-CN"/>
          </w:rPr>
          <w:t xml:space="preserve"> are described in clause </w:t>
        </w:r>
        <w:r>
          <w:t xml:space="preserve">7A.2.4. </w:t>
        </w:r>
        <w:r>
          <w:rPr>
            <w:lang w:val="en-US"/>
          </w:rPr>
          <w:t>For SNPN the procedures are modified as follows:</w:t>
        </w:r>
      </w:ins>
    </w:p>
    <w:p w14:paraId="716AE4C9" w14:textId="77777777" w:rsidR="000979B5" w:rsidRDefault="000979B5" w:rsidP="000979B5">
      <w:pPr>
        <w:pStyle w:val="B10"/>
        <w:ind w:left="0" w:firstLine="0"/>
        <w:rPr>
          <w:ins w:id="277" w:author="Author"/>
        </w:rPr>
      </w:pPr>
      <w:ins w:id="278" w:author="Author">
        <w:r>
          <w:t xml:space="preserve">Steps 0-1 are performed as described in clause 7A.2.4. </w:t>
        </w:r>
      </w:ins>
    </w:p>
    <w:p w14:paraId="2CD7DEC5" w14:textId="77777777" w:rsidR="000979B5" w:rsidRDefault="000979B5" w:rsidP="000979B5">
      <w:pPr>
        <w:rPr>
          <w:ins w:id="279" w:author="Author"/>
          <w:lang w:eastAsia="zh-CN"/>
        </w:rPr>
      </w:pPr>
      <w:ins w:id="280" w:author="Author">
        <w:r>
          <w:rPr>
            <w:lang w:val="en-US"/>
          </w:rPr>
          <w:t>In step 2 of clause 7A.2.4 the SUCI can be of type anonymous SUCI i</w:t>
        </w:r>
        <w:r>
          <w:rPr>
            <w:lang w:val="en-US" w:eastAsia="zh-CN"/>
          </w:rPr>
          <w:t>f</w:t>
        </w:r>
        <w:r>
          <w:rPr>
            <w:lang w:eastAsia="zh-CN"/>
          </w:rPr>
          <w:t xml:space="preserve"> the construction of SUCI as described in clause 6.12 cannot be used and if the employed EAP method supports SUPI privacy. </w:t>
        </w:r>
      </w:ins>
    </w:p>
    <w:p w14:paraId="7089E6D5" w14:textId="77777777" w:rsidR="000979B5" w:rsidRDefault="000979B5" w:rsidP="000979B5">
      <w:pPr>
        <w:pStyle w:val="B10"/>
        <w:ind w:left="0" w:firstLine="0"/>
        <w:rPr>
          <w:ins w:id="281" w:author="Author"/>
        </w:rPr>
      </w:pPr>
      <w:ins w:id="282" w:author="Author">
        <w:r>
          <w:t xml:space="preserve">Step 3-6 is performed as described in clause 7A.2.4. </w:t>
        </w:r>
      </w:ins>
    </w:p>
    <w:p w14:paraId="75696D37" w14:textId="77777777" w:rsidR="000979B5" w:rsidRDefault="000979B5" w:rsidP="000979B5">
      <w:pPr>
        <w:pStyle w:val="B10"/>
        <w:ind w:left="0" w:firstLine="0"/>
        <w:rPr>
          <w:ins w:id="283" w:author="Ericsson-r4" w:date="2023-05-26T12:22:00Z"/>
          <w:lang w:val="en-US"/>
        </w:rPr>
      </w:pPr>
      <w:ins w:id="284" w:author="Author">
        <w:r>
          <w:t>In step 7</w:t>
        </w:r>
        <w:r w:rsidRPr="00D82F9F">
          <w:rPr>
            <w:lang w:val="en-US" w:eastAsia="zh-CN"/>
          </w:rPr>
          <w:t xml:space="preserve"> </w:t>
        </w:r>
        <w:r>
          <w:rPr>
            <w:lang w:val="en-US" w:eastAsia="zh-CN"/>
          </w:rPr>
          <w:t>of clause 7A.2.4</w:t>
        </w:r>
        <w:r>
          <w:t xml:space="preserve">, </w:t>
        </w:r>
        <w:r>
          <w:rPr>
            <w:lang w:val="en-US"/>
          </w:rPr>
          <w:t>the</w:t>
        </w:r>
        <w:r>
          <w:rPr>
            <w:lang w:val="en-US" w:eastAsia="zh-CN"/>
          </w:rPr>
          <w:t xml:space="preserve"> authentication method</w:t>
        </w:r>
      </w:ins>
      <w:ins w:id="285" w:author="Ericsson-r4" w:date="2023-05-26T12:22:00Z">
        <w:r>
          <w:rPr>
            <w:lang w:val="en-US" w:eastAsia="zh-CN"/>
          </w:rPr>
          <w:t xml:space="preserve"> is selected</w:t>
        </w:r>
      </w:ins>
      <w:ins w:id="286" w:author="Author">
        <w:r>
          <w:rPr>
            <w:lang w:val="en-US" w:eastAsia="zh-CN"/>
          </w:rPr>
          <w:t xml:space="preserve">. </w:t>
        </w:r>
        <w:r w:rsidRPr="00F60621">
          <w:rPr>
            <w:lang w:val="en-US" w:eastAsia="zh-CN"/>
          </w:rPr>
          <w:t>5G AKA, EAP-AKA</w:t>
        </w:r>
        <w:r>
          <w:rPr>
            <w:lang w:val="en-US" w:eastAsia="zh-CN"/>
          </w:rPr>
          <w:t>’</w:t>
        </w:r>
        <w:r w:rsidRPr="00F60621">
          <w:rPr>
            <w:lang w:val="en-US" w:eastAsia="zh-CN"/>
          </w:rPr>
          <w:t>, or any other key-generating EAP authentication method</w:t>
        </w:r>
        <w:r>
          <w:rPr>
            <w:lang w:val="en-US" w:eastAsia="zh-CN"/>
          </w:rPr>
          <w:t xml:space="preserve"> apply for UE authentication in SNPN. In case UDM receives an anonymous SUCI, </w:t>
        </w:r>
        <w:r>
          <w:rPr>
            <w:lang w:val="en-US"/>
          </w:rPr>
          <w:t>the UDM chooses the authentication method</w:t>
        </w:r>
      </w:ins>
      <w:ins w:id="287" w:author="Ericsson_rev" w:date="2023-05-26T10:41:00Z">
        <w:r w:rsidRPr="00FE2440">
          <w:rPr>
            <w:lang w:val="en-US"/>
          </w:rPr>
          <w:t xml:space="preserve"> </w:t>
        </w:r>
        <w:r>
          <w:rPr>
            <w:lang w:val="en-US"/>
          </w:rPr>
          <w:t>as described in step 4 of Annex I.2.2.2.2.</w:t>
        </w:r>
      </w:ins>
      <w:ins w:id="288" w:author="Ericsson_rev" w:date="2023-05-26T10:37:00Z">
        <w:r w:rsidRPr="004B53D8">
          <w:rPr>
            <w:lang w:val="en-US"/>
          </w:rPr>
          <w:t xml:space="preserve"> </w:t>
        </w:r>
      </w:ins>
    </w:p>
    <w:p w14:paraId="688FD04A" w14:textId="77777777" w:rsidR="000979B5" w:rsidRPr="00FD4A21" w:rsidRDefault="000979B5" w:rsidP="000979B5">
      <w:pPr>
        <w:pStyle w:val="B10"/>
        <w:ind w:left="0" w:firstLine="0"/>
        <w:rPr>
          <w:ins w:id="289" w:author="Author"/>
          <w:rStyle w:val="EditorsNoteCharChar"/>
          <w:rFonts w:eastAsia="SimSun"/>
        </w:rPr>
      </w:pPr>
      <w:ins w:id="290" w:author="Ericsson-r4" w:date="2023-05-26T12:22:00Z">
        <w:r w:rsidRPr="00FD4A21">
          <w:rPr>
            <w:rStyle w:val="EditorsNoteCharChar"/>
          </w:rPr>
          <w:t>Editor's Note: How the authentication method is selected is ffs.</w:t>
        </w:r>
      </w:ins>
    </w:p>
    <w:p w14:paraId="703683B7" w14:textId="77777777" w:rsidR="000979B5" w:rsidRDefault="000979B5" w:rsidP="000979B5">
      <w:pPr>
        <w:pStyle w:val="B10"/>
        <w:ind w:left="0" w:firstLine="0"/>
        <w:rPr>
          <w:ins w:id="291" w:author="Author"/>
          <w:lang w:val="en-US" w:eastAsia="zh-CN"/>
        </w:rPr>
      </w:pPr>
      <w:ins w:id="292" w:author="Author">
        <w:r>
          <w:rPr>
            <w:lang w:val="en-US" w:eastAsia="zh-CN"/>
          </w:rPr>
          <w:t>In step 8 of clause 7A.2.4, in case the AUSF received an anonymous SUCI in step 7, the AUSF shall perform steps 11-13 of Annex I.2.2.2 after a successful authentication to inform the UDM of the actual SUPI.</w:t>
        </w:r>
      </w:ins>
    </w:p>
    <w:p w14:paraId="766805B4" w14:textId="77777777" w:rsidR="000979B5" w:rsidRDefault="000979B5" w:rsidP="000979B5">
      <w:pPr>
        <w:rPr>
          <w:ins w:id="293" w:author="Tao Wan" w:date="2023-05-25T09:27:00Z"/>
        </w:rPr>
      </w:pPr>
      <w:ins w:id="294" w:author="Author">
        <w:r>
          <w:t>Steps 9-14 are performed as described in clause 7A.2.4.</w:t>
        </w:r>
      </w:ins>
    </w:p>
    <w:p w14:paraId="0FAFBEE8" w14:textId="77777777" w:rsidR="000979B5" w:rsidRPr="0030712C" w:rsidRDefault="000979B5" w:rsidP="000979B5">
      <w:pPr>
        <w:pStyle w:val="Heading3"/>
        <w:rPr>
          <w:ins w:id="295" w:author="Tao Wan" w:date="2023-05-25T09:27:00Z"/>
        </w:rPr>
      </w:pPr>
      <w:ins w:id="296" w:author="Tao Wan" w:date="2023-05-25T09:27:00Z">
        <w:r>
          <w:lastRenderedPageBreak/>
          <w:t>I.</w:t>
        </w:r>
        <w:r w:rsidRPr="008C0146">
          <w:rPr>
            <w:highlight w:val="yellow"/>
          </w:rPr>
          <w:t>X</w:t>
        </w:r>
        <w:r>
          <w:t>.</w:t>
        </w:r>
      </w:ins>
      <w:ins w:id="297" w:author="Tao Wan" w:date="2023-05-25T09:29:00Z">
        <w:r>
          <w:t>4</w:t>
        </w:r>
      </w:ins>
      <w:ins w:id="298" w:author="Tao Wan" w:date="2023-05-25T09:27:00Z">
        <w:r>
          <w:t>.</w:t>
        </w:r>
      </w:ins>
      <w:ins w:id="299" w:author="Tao Wan" w:date="2023-05-25T09:29:00Z">
        <w:r>
          <w:t>2</w:t>
        </w:r>
      </w:ins>
      <w:ins w:id="300" w:author="Tao Wan" w:date="2023-05-25T09:27:00Z">
        <w:r>
          <w:t xml:space="preserve"> </w:t>
        </w:r>
        <w:r>
          <w:tab/>
        </w:r>
      </w:ins>
      <w:ins w:id="301" w:author="Tao Wan" w:date="2023-05-25T12:39:00Z">
        <w:r>
          <w:t xml:space="preserve">Support for N5CW devices </w:t>
        </w:r>
      </w:ins>
      <w:ins w:id="302" w:author="Tao Wan" w:date="2023-05-25T09:27:00Z">
        <w:r>
          <w:t>in SNPN with CH</w:t>
        </w:r>
        <w:r w:rsidDel="00295A6F">
          <w:t xml:space="preserve"> </w:t>
        </w:r>
      </w:ins>
    </w:p>
    <w:p w14:paraId="643B8F23" w14:textId="77777777" w:rsidR="000979B5" w:rsidRPr="00C13133" w:rsidRDefault="000979B5" w:rsidP="000979B5">
      <w:pPr>
        <w:rPr>
          <w:ins w:id="303" w:author="Tao Wan" w:date="2023-05-25T09:29:00Z"/>
        </w:rPr>
      </w:pPr>
      <w:ins w:id="304" w:author="Tao Wan" w:date="2023-05-25T09:29:00Z">
        <w:r>
          <w:t xml:space="preserve">N5CW devices may use the credentials from a Credentials Holder AAA server to access SNPN services via trusted WLAN access. </w:t>
        </w:r>
      </w:ins>
    </w:p>
    <w:p w14:paraId="5BEF2F25" w14:textId="77777777" w:rsidR="000979B5" w:rsidRDefault="000979B5" w:rsidP="000979B5">
      <w:pPr>
        <w:rPr>
          <w:ins w:id="305" w:author="Tao Wan" w:date="2023-05-25T09:29:00Z"/>
        </w:rPr>
      </w:pPr>
      <w:ins w:id="306" w:author="Tao Wan" w:date="2023-05-25T09:29:00Z">
        <w:r>
          <w:rPr>
            <w:noProof/>
            <w:lang w:val="en-US" w:eastAsia="zh-CN"/>
          </w:rPr>
          <w:drawing>
            <wp:inline distT="0" distB="0" distL="0" distR="0" wp14:anchorId="25575410" wp14:editId="2240AF7F">
              <wp:extent cx="6120765" cy="2012315"/>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1">
                        <a:extLst>
                          <a:ext uri="{28A0092B-C50C-407E-A947-70E740481C1C}">
                            <a14:useLocalDpi xmlns:a14="http://schemas.microsoft.com/office/drawing/2010/main" val="0"/>
                          </a:ext>
                        </a:extLst>
                      </a:blip>
                      <a:stretch>
                        <a:fillRect/>
                      </a:stretch>
                    </pic:blipFill>
                    <pic:spPr>
                      <a:xfrm>
                        <a:off x="0" y="0"/>
                        <a:ext cx="6120765" cy="2012315"/>
                      </a:xfrm>
                      <a:prstGeom prst="rect">
                        <a:avLst/>
                      </a:prstGeom>
                    </pic:spPr>
                  </pic:pic>
                </a:graphicData>
              </a:graphic>
            </wp:inline>
          </w:drawing>
        </w:r>
      </w:ins>
    </w:p>
    <w:p w14:paraId="01F07AD5" w14:textId="77777777" w:rsidR="000979B5" w:rsidRDefault="000979B5" w:rsidP="000979B5">
      <w:pPr>
        <w:pStyle w:val="TF"/>
        <w:rPr>
          <w:ins w:id="307" w:author="Tao Wan" w:date="2023-05-25T09:29:00Z"/>
        </w:rPr>
      </w:pPr>
      <w:ins w:id="308" w:author="Tao Wan" w:date="2023-05-25T09:29:00Z">
        <w:r>
          <w:t>Figure I.</w:t>
        </w:r>
        <w:r w:rsidRPr="005831AE">
          <w:rPr>
            <w:highlight w:val="yellow"/>
          </w:rPr>
          <w:t>X</w:t>
        </w:r>
        <w:r>
          <w:t>.4.2-1: Procedure for trusted WLAN access using Credentials Holder AAA Server</w:t>
        </w:r>
      </w:ins>
    </w:p>
    <w:p w14:paraId="01A4EF6F" w14:textId="77777777" w:rsidR="000979B5" w:rsidRDefault="000979B5" w:rsidP="000979B5">
      <w:pPr>
        <w:pStyle w:val="B10"/>
        <w:ind w:left="284"/>
        <w:rPr>
          <w:ins w:id="309" w:author="Tao Wan" w:date="2023-05-25T09:29:00Z"/>
        </w:rPr>
      </w:pPr>
      <w:ins w:id="310" w:author="Tao Wan" w:date="2023-05-25T09:29:00Z">
        <w:r>
          <w:t xml:space="preserve">0  prior conditions and assumptions are described in step 0 in clauses 7A.2.4 and I.2.2.2.2. </w:t>
        </w:r>
      </w:ins>
    </w:p>
    <w:p w14:paraId="2F8235B1" w14:textId="77777777" w:rsidR="000979B5" w:rsidRDefault="000979B5" w:rsidP="000979B5">
      <w:pPr>
        <w:pStyle w:val="B10"/>
        <w:ind w:left="284"/>
        <w:rPr>
          <w:ins w:id="311" w:author="Tao Wan" w:date="2023-05-25T09:29:00Z"/>
        </w:rPr>
      </w:pPr>
      <w:ins w:id="312" w:author="Tao Wan" w:date="2023-05-25T09:29:00Z">
        <w:r>
          <w:t xml:space="preserve">1-5 as specified in clause 7A.2.4. In addition, </w:t>
        </w:r>
      </w:ins>
      <w:ins w:id="313" w:author="Tao Wan" w:date="2023-05-25T10:39:00Z">
        <w:r>
          <w:rPr>
            <w:lang w:val="en-US"/>
          </w:rPr>
          <w:t>i</w:t>
        </w:r>
        <w:r>
          <w:rPr>
            <w:lang w:val="en-US" w:eastAsia="zh-CN"/>
          </w:rPr>
          <w:t>f</w:t>
        </w:r>
        <w:r>
          <w:rPr>
            <w:lang w:eastAsia="zh-CN"/>
          </w:rPr>
          <w:t xml:space="preserve"> the construction of SUCI as described in clause 6.12 cannot be used and if the employed EAP method supports SUPI privacy</w:t>
        </w:r>
        <w:r>
          <w:t>, the UE may send an anonymous SUPI based on configuration.</w:t>
        </w:r>
      </w:ins>
      <w:ins w:id="314" w:author="Tao Wan" w:date="2023-05-25T09:29:00Z">
        <w:r>
          <w:t>.</w:t>
        </w:r>
      </w:ins>
    </w:p>
    <w:p w14:paraId="315292E6" w14:textId="77777777" w:rsidR="000979B5" w:rsidRDefault="000979B5" w:rsidP="000979B5">
      <w:pPr>
        <w:pStyle w:val="B10"/>
        <w:ind w:left="284"/>
        <w:rPr>
          <w:ins w:id="315" w:author="Tao Wan" w:date="2023-05-25T09:29:00Z"/>
        </w:rPr>
      </w:pPr>
      <w:ins w:id="316" w:author="Tao Wan" w:date="2023-05-25T09:29:00Z">
        <w:r>
          <w:t>6-8  are replaced by the steps 3-15 in clause I.2.2.2.2.</w:t>
        </w:r>
      </w:ins>
    </w:p>
    <w:p w14:paraId="47DA52D0" w14:textId="77777777" w:rsidR="000979B5" w:rsidRDefault="000979B5" w:rsidP="000979B5">
      <w:ins w:id="317" w:author="Tao Wan" w:date="2023-05-25T09:29:00Z">
        <w:r>
          <w:t>9-14  as specified in clause 7A.2.4.</w:t>
        </w:r>
      </w:ins>
    </w:p>
    <w:p w14:paraId="1DA7E22C" w14:textId="77777777" w:rsidR="000979B5" w:rsidRDefault="000979B5" w:rsidP="000979B5">
      <w:pPr>
        <w:rPr>
          <w:ins w:id="318" w:author="Author"/>
        </w:rPr>
      </w:pPr>
    </w:p>
    <w:p w14:paraId="4C9C83A8" w14:textId="77777777" w:rsidR="000979B5" w:rsidRDefault="000979B5" w:rsidP="000979B5">
      <w:pPr>
        <w:pStyle w:val="Heading2"/>
        <w:rPr>
          <w:ins w:id="319" w:author="Author"/>
        </w:rPr>
      </w:pPr>
      <w:ins w:id="320" w:author="Author">
        <w:r>
          <w:t>I.</w:t>
        </w:r>
        <w:r w:rsidRPr="008C0146">
          <w:rPr>
            <w:highlight w:val="yellow"/>
          </w:rPr>
          <w:t>X</w:t>
        </w:r>
        <w:r>
          <w:t xml:space="preserve">.5 </w:t>
        </w:r>
        <w:r>
          <w:tab/>
          <w:t xml:space="preserve">Security for NSWO support in SNPN </w:t>
        </w:r>
      </w:ins>
    </w:p>
    <w:p w14:paraId="2B739D6C" w14:textId="77777777" w:rsidR="000979B5" w:rsidRPr="008850FD" w:rsidRDefault="000979B5" w:rsidP="000979B5">
      <w:pPr>
        <w:rPr>
          <w:ins w:id="321" w:author="Author"/>
        </w:rPr>
      </w:pPr>
    </w:p>
    <w:p w14:paraId="0D6B0677" w14:textId="77777777" w:rsidR="000979B5" w:rsidRDefault="000979B5" w:rsidP="000979B5">
      <w:pPr>
        <w:pStyle w:val="Heading3"/>
        <w:rPr>
          <w:ins w:id="322" w:author="Author"/>
        </w:rPr>
      </w:pPr>
      <w:ins w:id="323" w:author="Author">
        <w:r>
          <w:t>I.</w:t>
        </w:r>
        <w:r w:rsidRPr="008C0146">
          <w:rPr>
            <w:highlight w:val="yellow"/>
          </w:rPr>
          <w:t>X</w:t>
        </w:r>
        <w:r>
          <w:t xml:space="preserve">.5.1 </w:t>
        </w:r>
        <w:r>
          <w:tab/>
          <w:t>NSWO support in SNPN without CH</w:t>
        </w:r>
        <w:r w:rsidDel="00295A6F">
          <w:t xml:space="preserve"> </w:t>
        </w:r>
      </w:ins>
    </w:p>
    <w:p w14:paraId="5DE3A89E" w14:textId="77777777" w:rsidR="000979B5" w:rsidRDefault="000979B5" w:rsidP="000979B5">
      <w:pPr>
        <w:pStyle w:val="B10"/>
        <w:ind w:left="0" w:firstLine="0"/>
        <w:rPr>
          <w:ins w:id="324" w:author="Author"/>
        </w:rPr>
      </w:pPr>
    </w:p>
    <w:p w14:paraId="01C8A7BE" w14:textId="77777777" w:rsidR="000979B5" w:rsidRDefault="000979B5" w:rsidP="000979B5">
      <w:pPr>
        <w:pStyle w:val="Heading3"/>
        <w:rPr>
          <w:ins w:id="325" w:author="Author"/>
        </w:rPr>
      </w:pPr>
      <w:ins w:id="326" w:author="Author">
        <w:r>
          <w:t>I.</w:t>
        </w:r>
        <w:r w:rsidRPr="008C0146">
          <w:rPr>
            <w:highlight w:val="yellow"/>
          </w:rPr>
          <w:t>X</w:t>
        </w:r>
        <w:r>
          <w:t xml:space="preserve">.5.2 </w:t>
        </w:r>
        <w:r>
          <w:tab/>
          <w:t>NSWO support in SNPN using CH with AUSF/UDM</w:t>
        </w:r>
      </w:ins>
    </w:p>
    <w:p w14:paraId="09D7DE8C" w14:textId="77777777" w:rsidR="000979B5" w:rsidRDefault="000979B5" w:rsidP="000979B5">
      <w:pPr>
        <w:rPr>
          <w:ins w:id="327" w:author="Author"/>
        </w:rPr>
      </w:pPr>
    </w:p>
    <w:p w14:paraId="39814F05" w14:textId="77777777" w:rsidR="000979B5" w:rsidRDefault="000979B5" w:rsidP="000979B5">
      <w:pPr>
        <w:pStyle w:val="Heading3"/>
        <w:rPr>
          <w:ins w:id="328" w:author="Author"/>
        </w:rPr>
      </w:pPr>
      <w:ins w:id="329" w:author="Author">
        <w:r>
          <w:t>I.</w:t>
        </w:r>
        <w:r w:rsidRPr="008C0146">
          <w:rPr>
            <w:highlight w:val="yellow"/>
          </w:rPr>
          <w:t>X</w:t>
        </w:r>
        <w:r>
          <w:t xml:space="preserve">.5.3 </w:t>
        </w:r>
        <w:r>
          <w:tab/>
          <w:t>NSWO support in SNPN using CH with AAA server</w:t>
        </w:r>
      </w:ins>
    </w:p>
    <w:p w14:paraId="30C13917" w14:textId="77777777" w:rsidR="000979B5" w:rsidRDefault="000979B5" w:rsidP="000979B5">
      <w:pPr>
        <w:rPr>
          <w:ins w:id="330" w:author="Qualcomm" w:date="2023-05-11T15:39:00Z"/>
        </w:rPr>
      </w:pPr>
      <w:ins w:id="331" w:author="Qualcomm" w:date="2023-05-11T15:39:00Z">
        <w:r>
          <w:t xml:space="preserve">The reference architecture to support authentication for Non-seamless WLAN offload </w:t>
        </w:r>
        <w:r w:rsidRPr="00F06B12">
          <w:t xml:space="preserve">using </w:t>
        </w:r>
        <w:r>
          <w:t xml:space="preserve">SNPN </w:t>
        </w:r>
        <w:r w:rsidRPr="00F06B12">
          <w:t xml:space="preserve">credentials from Credentials Holder using </w:t>
        </w:r>
        <w:r>
          <w:t xml:space="preserve">AAA Server is specified in Figure 4.2.15-3b of TS 23.501 [2]. </w:t>
        </w:r>
      </w:ins>
    </w:p>
    <w:p w14:paraId="7FB80071" w14:textId="77777777" w:rsidR="000979B5" w:rsidRDefault="000979B5" w:rsidP="000979B5">
      <w:pPr>
        <w:rPr>
          <w:ins w:id="332" w:author="Qualcomm" w:date="2023-05-11T15:39:00Z"/>
        </w:rPr>
      </w:pPr>
      <w:ins w:id="333" w:author="Qualcomm" w:date="2023-05-11T15:39:00Z">
        <w:r>
          <w:t>This clause applies to UEs that support NSWO</w:t>
        </w:r>
      </w:ins>
      <w:ins w:id="334" w:author="Qualcomm-r1" w:date="2023-05-25T00:19:00Z">
        <w:r>
          <w:t xml:space="preserve"> </w:t>
        </w:r>
      </w:ins>
      <w:ins w:id="335" w:author="Qualcomm-r1" w:date="2023-05-25T00:20:00Z">
        <w:r>
          <w:t xml:space="preserve">in SNPN </w:t>
        </w:r>
      </w:ins>
      <w:ins w:id="336" w:author="Qualcomm-r1" w:date="2023-05-25T00:19:00Z">
        <w:r>
          <w:t>with any key generating EAP method</w:t>
        </w:r>
      </w:ins>
      <w:ins w:id="337" w:author="Qualcomm" w:date="2023-05-11T15:39:00Z">
        <w:r>
          <w:t xml:space="preserve"> by using the SNPN credentials with CH AAA server (i.e., the MSK indication described in step 0 of clause I.2.2.2.2 is configured on the UE). The UE shall reuse 5G NSWO procedures</w:t>
        </w:r>
      </w:ins>
      <w:ins w:id="338" w:author="Qualcomm-r1" w:date="2023-05-25T00:58:00Z">
        <w:r>
          <w:t xml:space="preserve"> </w:t>
        </w:r>
        <w:r>
          <w:rPr>
            <w:lang w:val="en-US"/>
          </w:rPr>
          <w:t>defined in Annex S.3.2</w:t>
        </w:r>
      </w:ins>
      <w:ins w:id="339" w:author="Qualcomm" w:date="2023-05-11T15:39:00Z">
        <w:r>
          <w:t xml:space="preserve"> with WLAN access network for NSWO authentication with the same key generating EAP method that is used by the SNPN over 3GPP access with the following exception: </w:t>
        </w:r>
      </w:ins>
    </w:p>
    <w:p w14:paraId="50F5EE21" w14:textId="77777777" w:rsidR="000979B5" w:rsidRDefault="000979B5" w:rsidP="000979B5">
      <w:pPr>
        <w:pStyle w:val="ListNumber"/>
        <w:numPr>
          <w:ilvl w:val="0"/>
          <w:numId w:val="34"/>
        </w:numPr>
        <w:rPr>
          <w:ins w:id="340" w:author="Qualcomm-r1" w:date="2023-05-25T01:05:00Z"/>
        </w:rPr>
      </w:pPr>
      <w:ins w:id="341" w:author="Qualcomm" w:date="2023-05-11T15:39:00Z">
        <w:r>
          <w:t xml:space="preserve"> </w:t>
        </w:r>
      </w:ins>
      <w:ins w:id="342" w:author="Qualcomm-r1" w:date="2023-05-25T01:05:00Z">
        <w:r>
          <w:t>The EAP authentication is performed between the UE and the CH AAA with no involvement of NSWOF/AUSF/UDM.</w:t>
        </w:r>
      </w:ins>
    </w:p>
    <w:p w14:paraId="05BD443B" w14:textId="77777777" w:rsidR="000979B5" w:rsidRDefault="000979B5" w:rsidP="000979B5">
      <w:pPr>
        <w:pStyle w:val="ListNumber"/>
        <w:numPr>
          <w:ilvl w:val="0"/>
          <w:numId w:val="34"/>
        </w:numPr>
        <w:rPr>
          <w:ins w:id="343" w:author="Qualcomm-r1" w:date="2023-05-25T00:52:00Z"/>
        </w:rPr>
      </w:pPr>
      <w:ins w:id="344" w:author="Qualcomm-r1" w:date="2023-05-25T00:57:00Z">
        <w:r>
          <w:t>T</w:t>
        </w:r>
      </w:ins>
      <w:ins w:id="345" w:author="Qualcomm" w:date="2023-05-11T15:39:00Z">
        <w:r>
          <w:t xml:space="preserve">he </w:t>
        </w:r>
        <w:r w:rsidRPr="00CA1995">
          <w:t>construction of SUCI</w:t>
        </w:r>
        <w:r>
          <w:t xml:space="preserve"> described in this document</w:t>
        </w:r>
        <w:r w:rsidRPr="00CA1995">
          <w:t xml:space="preserve"> </w:t>
        </w:r>
        <w:r>
          <w:t xml:space="preserve">is not applicable. </w:t>
        </w:r>
      </w:ins>
    </w:p>
    <w:p w14:paraId="48EF2F8C" w14:textId="77777777" w:rsidR="000979B5" w:rsidDel="00256149" w:rsidRDefault="000979B5" w:rsidP="000979B5">
      <w:pPr>
        <w:pStyle w:val="ListNumber"/>
        <w:ind w:left="0" w:firstLine="0"/>
        <w:rPr>
          <w:ins w:id="346" w:author="Qualcomm" w:date="2023-05-11T15:39:00Z"/>
          <w:del w:id="347" w:author="Qualcomm-r1" w:date="2023-05-25T01:05:00Z"/>
        </w:rPr>
      </w:pPr>
    </w:p>
    <w:p w14:paraId="1AFFFCD5" w14:textId="77777777" w:rsidR="000979B5" w:rsidRDefault="000979B5" w:rsidP="000979B5">
      <w:pPr>
        <w:pStyle w:val="NO"/>
        <w:rPr>
          <w:ins w:id="348" w:author="Qualcomm" w:date="2023-05-11T15:39:00Z"/>
        </w:rPr>
      </w:pPr>
      <w:ins w:id="349" w:author="Qualcomm" w:date="2023-05-11T15:39:00Z">
        <w:r w:rsidRPr="00304D7E">
          <w:lastRenderedPageBreak/>
          <w:t>NOTE: The requirement to use the same key generating EAP method includes the EAP identity privacy mechanism used by the SNPN over 3GPP access.</w:t>
        </w:r>
      </w:ins>
      <w:ins w:id="350" w:author="Qualcomm-r1" w:date="2023-05-25T00:28:00Z">
        <w:r>
          <w:t xml:space="preserve"> This </w:t>
        </w:r>
      </w:ins>
      <w:ins w:id="351" w:author="Qualcomm-r1" w:date="2023-05-25T00:29:00Z">
        <w:r>
          <w:t>implies</w:t>
        </w:r>
      </w:ins>
      <w:ins w:id="352" w:author="Qualcomm-r1" w:date="2023-05-25T00:28:00Z">
        <w:r>
          <w:t xml:space="preserve"> that </w:t>
        </w:r>
      </w:ins>
      <w:ins w:id="353" w:author="Qualcomm-r2" w:date="2023-05-25T09:12:00Z">
        <w:r w:rsidRPr="009A67A9">
          <w:t xml:space="preserve">for NSWO support in SNPN using CH with AAA server </w:t>
        </w:r>
      </w:ins>
      <w:ins w:id="354" w:author="Qualcomm-r1" w:date="2023-05-25T00:28:00Z">
        <w:r>
          <w:t>the identity privacy is achieved at the EAP layer</w:t>
        </w:r>
      </w:ins>
      <w:ins w:id="355" w:author="Qualcomm-r1" w:date="2023-05-25T00:29:00Z">
        <w:r>
          <w:t xml:space="preserve"> via EAP method specific mea</w:t>
        </w:r>
      </w:ins>
      <w:ins w:id="356" w:author="Qualcomm-r1" w:date="2023-05-25T00:30:00Z">
        <w:r>
          <w:t>ns.</w:t>
        </w:r>
      </w:ins>
    </w:p>
    <w:p w14:paraId="69932B3A" w14:textId="00A2A1C0" w:rsidR="000979B5" w:rsidRDefault="000979B5" w:rsidP="000979B5">
      <w:pPr>
        <w:pStyle w:val="Heading1"/>
        <w:rPr>
          <w:ins w:id="357" w:author="Nokia5" w:date="2023-05-26T11:33:00Z"/>
        </w:rPr>
      </w:pPr>
      <w:ins w:id="358" w:author="Nokia5" w:date="2023-05-26T11:33:00Z">
        <w:r>
          <w:t>I.</w:t>
        </w:r>
      </w:ins>
      <w:ins w:id="359" w:author="rapporteur" w:date="2023-05-29T14:43:00Z">
        <w:r w:rsidRPr="004F01C9">
          <w:rPr>
            <w:highlight w:val="yellow"/>
          </w:rPr>
          <w:t>Y</w:t>
        </w:r>
      </w:ins>
      <w:ins w:id="360" w:author="Nokia5" w:date="2023-05-26T11:33:00Z">
        <w:r>
          <w:t xml:space="preserve"> </w:t>
        </w:r>
        <w:r>
          <w:tab/>
          <w:t>Security for accessing a localised service</w:t>
        </w:r>
      </w:ins>
    </w:p>
    <w:p w14:paraId="0686BAE5" w14:textId="2111C15F" w:rsidR="000979B5" w:rsidRDefault="000979B5" w:rsidP="000979B5">
      <w:pPr>
        <w:rPr>
          <w:rFonts w:eastAsia="SimSun"/>
        </w:rPr>
      </w:pPr>
      <w:ins w:id="361" w:author="Nokia5" w:date="2023-05-26T11:33:00Z">
        <w:r>
          <w:t>Accessing a localized service is specified in Annex N of TS 23.501 [1]. Existing authentication procedures, as described in this specification, for either primary authentication, secondary authentication, slice specific authentication or onboarding procedures can be used. The authentication methods include any key-generating EAP method when applicable.</w:t>
        </w:r>
      </w:ins>
    </w:p>
    <w:p w14:paraId="79BC9D55" w14:textId="77777777" w:rsidR="000979B5" w:rsidRDefault="000979B5" w:rsidP="000979B5">
      <w:pPr>
        <w:jc w:val="center"/>
        <w:rPr>
          <w:noProof/>
        </w:rPr>
      </w:pPr>
      <w:r w:rsidRPr="00AC7CD0">
        <w:rPr>
          <w:color w:val="00B0F0"/>
          <w:sz w:val="36"/>
          <w:szCs w:val="36"/>
        </w:rPr>
        <w:t xml:space="preserve">*** </w:t>
      </w:r>
      <w:r>
        <w:rPr>
          <w:color w:val="00B0F0"/>
          <w:sz w:val="36"/>
          <w:szCs w:val="36"/>
        </w:rPr>
        <w:t>END</w:t>
      </w:r>
      <w:r w:rsidRPr="00AC7CD0">
        <w:rPr>
          <w:color w:val="00B0F0"/>
          <w:sz w:val="36"/>
          <w:szCs w:val="36"/>
        </w:rPr>
        <w:t xml:space="preserve"> CHANGES ***</w:t>
      </w:r>
    </w:p>
    <w:p w14:paraId="53ECC448" w14:textId="77777777" w:rsidR="000979B5" w:rsidRDefault="000979B5" w:rsidP="000979B5">
      <w:pPr>
        <w:rPr>
          <w:noProof/>
        </w:rPr>
      </w:pPr>
    </w:p>
    <w:p w14:paraId="68C9CD36" w14:textId="77777777" w:rsidR="001E41F3" w:rsidRDefault="001E41F3">
      <w:pPr>
        <w:rPr>
          <w:noProof/>
        </w:rPr>
      </w:pPr>
    </w:p>
    <w:sectPr w:rsidR="001E41F3"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BBE530" w14:textId="77777777" w:rsidR="00FA25A3" w:rsidRDefault="00FA25A3">
      <w:r>
        <w:separator/>
      </w:r>
    </w:p>
  </w:endnote>
  <w:endnote w:type="continuationSeparator" w:id="0">
    <w:p w14:paraId="4D425761" w14:textId="77777777" w:rsidR="00FA25A3" w:rsidRDefault="00FA25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6B2A76" w14:textId="77777777" w:rsidR="00FA25A3" w:rsidRDefault="00FA25A3">
      <w:r>
        <w:separator/>
      </w:r>
    </w:p>
  </w:footnote>
  <w:footnote w:type="continuationSeparator" w:id="0">
    <w:p w14:paraId="3FEF48F8" w14:textId="77777777" w:rsidR="00FA25A3" w:rsidRDefault="00FA25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7"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9"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3"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5"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8"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0"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42121989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586412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313873163">
    <w:abstractNumId w:val="11"/>
  </w:num>
  <w:num w:numId="7" w16cid:durableId="402727612">
    <w:abstractNumId w:val="26"/>
  </w:num>
  <w:num w:numId="8" w16cid:durableId="1015889749">
    <w:abstractNumId w:val="9"/>
  </w:num>
  <w:num w:numId="9" w16cid:durableId="1667127475">
    <w:abstractNumId w:val="7"/>
  </w:num>
  <w:num w:numId="10" w16cid:durableId="483619291">
    <w:abstractNumId w:val="6"/>
  </w:num>
  <w:num w:numId="11" w16cid:durableId="852694832">
    <w:abstractNumId w:val="5"/>
  </w:num>
  <w:num w:numId="12" w16cid:durableId="1076517736">
    <w:abstractNumId w:val="4"/>
  </w:num>
  <w:num w:numId="13" w16cid:durableId="1866597100">
    <w:abstractNumId w:val="8"/>
  </w:num>
  <w:num w:numId="14" w16cid:durableId="1481926782">
    <w:abstractNumId w:val="3"/>
  </w:num>
  <w:num w:numId="15" w16cid:durableId="127404702">
    <w:abstractNumId w:val="20"/>
  </w:num>
  <w:num w:numId="16" w16cid:durableId="107899262">
    <w:abstractNumId w:val="19"/>
  </w:num>
  <w:num w:numId="17" w16cid:durableId="1398938220">
    <w:abstractNumId w:val="17"/>
  </w:num>
  <w:num w:numId="18" w16cid:durableId="1301615410">
    <w:abstractNumId w:val="13"/>
  </w:num>
  <w:num w:numId="19" w16cid:durableId="708385305">
    <w:abstractNumId w:val="14"/>
  </w:num>
  <w:num w:numId="20" w16cid:durableId="1836722898">
    <w:abstractNumId w:val="18"/>
  </w:num>
  <w:num w:numId="21" w16cid:durableId="2108696226">
    <w:abstractNumId w:val="28"/>
  </w:num>
  <w:num w:numId="22" w16cid:durableId="1485007983">
    <w:abstractNumId w:val="27"/>
  </w:num>
  <w:num w:numId="23" w16cid:durableId="954097069">
    <w:abstractNumId w:val="23"/>
  </w:num>
  <w:num w:numId="24" w16cid:durableId="63529526">
    <w:abstractNumId w:val="30"/>
  </w:num>
  <w:num w:numId="25" w16cid:durableId="2042784779">
    <w:abstractNumId w:val="15"/>
  </w:num>
  <w:num w:numId="26" w16cid:durableId="1087116981">
    <w:abstractNumId w:val="16"/>
  </w:num>
  <w:num w:numId="27" w16cid:durableId="11155816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840631804">
    <w:abstractNumId w:val="24"/>
  </w:num>
  <w:num w:numId="29" w16cid:durableId="845947467">
    <w:abstractNumId w:val="25"/>
  </w:num>
  <w:num w:numId="30" w16cid:durableId="1180582691">
    <w:abstractNumId w:val="22"/>
  </w:num>
  <w:num w:numId="31" w16cid:durableId="1755710526">
    <w:abstractNumId w:val="12"/>
  </w:num>
  <w:num w:numId="32" w16cid:durableId="2133093519">
    <w:abstractNumId w:val="32"/>
  </w:num>
  <w:num w:numId="33" w16cid:durableId="2146779104">
    <w:abstractNumId w:val="31"/>
  </w:num>
  <w:num w:numId="34" w16cid:durableId="156727831">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rson w15:author="Tao Wan">
    <w15:presenceInfo w15:providerId="AD" w15:userId="S::t.wan@cablelabs.com::ca7fb77e-1ebb-4b55-ba05-8a374a618fe4"/>
  </w15:person>
  <w15:person w15:author="Ericsson_rev">
    <w15:presenceInfo w15:providerId="None" w15:userId="Ericsson_rev"/>
  </w15:person>
  <w15:person w15:author="Ericsson-r4">
    <w15:presenceInfo w15:providerId="None" w15:userId="Ericsson-r4"/>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979B5"/>
    <w:rsid w:val="000A6394"/>
    <w:rsid w:val="000B7FED"/>
    <w:rsid w:val="000C038A"/>
    <w:rsid w:val="000C6598"/>
    <w:rsid w:val="000D44B3"/>
    <w:rsid w:val="000E014D"/>
    <w:rsid w:val="000E6B48"/>
    <w:rsid w:val="00145D43"/>
    <w:rsid w:val="00156BE0"/>
    <w:rsid w:val="00176C96"/>
    <w:rsid w:val="00192C46"/>
    <w:rsid w:val="001A08B3"/>
    <w:rsid w:val="001A6917"/>
    <w:rsid w:val="001A7B60"/>
    <w:rsid w:val="001B52F0"/>
    <w:rsid w:val="001B7A65"/>
    <w:rsid w:val="001E41F3"/>
    <w:rsid w:val="0026004D"/>
    <w:rsid w:val="002640DD"/>
    <w:rsid w:val="00275D12"/>
    <w:rsid w:val="00284FEB"/>
    <w:rsid w:val="0028509C"/>
    <w:rsid w:val="002860C4"/>
    <w:rsid w:val="002B5741"/>
    <w:rsid w:val="002E472E"/>
    <w:rsid w:val="00305409"/>
    <w:rsid w:val="0034108E"/>
    <w:rsid w:val="003609EF"/>
    <w:rsid w:val="0036231A"/>
    <w:rsid w:val="00374DD4"/>
    <w:rsid w:val="003C2DBE"/>
    <w:rsid w:val="003E1A36"/>
    <w:rsid w:val="00410371"/>
    <w:rsid w:val="004137B7"/>
    <w:rsid w:val="004242F1"/>
    <w:rsid w:val="00432FF2"/>
    <w:rsid w:val="00482288"/>
    <w:rsid w:val="004A4EE2"/>
    <w:rsid w:val="004A52C6"/>
    <w:rsid w:val="004B75B7"/>
    <w:rsid w:val="004D5235"/>
    <w:rsid w:val="004E52BE"/>
    <w:rsid w:val="005009D9"/>
    <w:rsid w:val="0051580D"/>
    <w:rsid w:val="00547111"/>
    <w:rsid w:val="00550765"/>
    <w:rsid w:val="00592D74"/>
    <w:rsid w:val="005E2C44"/>
    <w:rsid w:val="00621188"/>
    <w:rsid w:val="006257ED"/>
    <w:rsid w:val="0065536E"/>
    <w:rsid w:val="00665C47"/>
    <w:rsid w:val="0066681A"/>
    <w:rsid w:val="00695808"/>
    <w:rsid w:val="00695A6C"/>
    <w:rsid w:val="006B46FB"/>
    <w:rsid w:val="006E21FB"/>
    <w:rsid w:val="00785599"/>
    <w:rsid w:val="00792342"/>
    <w:rsid w:val="007977A8"/>
    <w:rsid w:val="007A4C52"/>
    <w:rsid w:val="007B512A"/>
    <w:rsid w:val="007C2097"/>
    <w:rsid w:val="007D6A07"/>
    <w:rsid w:val="007F7259"/>
    <w:rsid w:val="008040A8"/>
    <w:rsid w:val="008279FA"/>
    <w:rsid w:val="008626E7"/>
    <w:rsid w:val="0086419D"/>
    <w:rsid w:val="00870EE7"/>
    <w:rsid w:val="00880A55"/>
    <w:rsid w:val="008863B9"/>
    <w:rsid w:val="0088765D"/>
    <w:rsid w:val="00887DA0"/>
    <w:rsid w:val="008A45A6"/>
    <w:rsid w:val="008B7764"/>
    <w:rsid w:val="008D39FE"/>
    <w:rsid w:val="008F3789"/>
    <w:rsid w:val="008F686C"/>
    <w:rsid w:val="009148DE"/>
    <w:rsid w:val="00941E30"/>
    <w:rsid w:val="009777D9"/>
    <w:rsid w:val="00991B88"/>
    <w:rsid w:val="009A5753"/>
    <w:rsid w:val="009A579D"/>
    <w:rsid w:val="009E3297"/>
    <w:rsid w:val="009F734F"/>
    <w:rsid w:val="00A1069F"/>
    <w:rsid w:val="00A246B6"/>
    <w:rsid w:val="00A47E70"/>
    <w:rsid w:val="00A50CF0"/>
    <w:rsid w:val="00A7671C"/>
    <w:rsid w:val="00AA2CBC"/>
    <w:rsid w:val="00AC5820"/>
    <w:rsid w:val="00AD1CD8"/>
    <w:rsid w:val="00B13F88"/>
    <w:rsid w:val="00B258BB"/>
    <w:rsid w:val="00B67B97"/>
    <w:rsid w:val="00B968C8"/>
    <w:rsid w:val="00BA3EC5"/>
    <w:rsid w:val="00BA51D9"/>
    <w:rsid w:val="00BB5DFC"/>
    <w:rsid w:val="00BD279D"/>
    <w:rsid w:val="00BD6BB8"/>
    <w:rsid w:val="00C12D8A"/>
    <w:rsid w:val="00C66BA2"/>
    <w:rsid w:val="00C95985"/>
    <w:rsid w:val="00CC5026"/>
    <w:rsid w:val="00CC68D0"/>
    <w:rsid w:val="00CD1B75"/>
    <w:rsid w:val="00CF5C18"/>
    <w:rsid w:val="00D03F9A"/>
    <w:rsid w:val="00D06D51"/>
    <w:rsid w:val="00D24991"/>
    <w:rsid w:val="00D26C14"/>
    <w:rsid w:val="00D50255"/>
    <w:rsid w:val="00D55BE4"/>
    <w:rsid w:val="00D66520"/>
    <w:rsid w:val="00D9340F"/>
    <w:rsid w:val="00DA7569"/>
    <w:rsid w:val="00DE34CF"/>
    <w:rsid w:val="00E13F3D"/>
    <w:rsid w:val="00E34898"/>
    <w:rsid w:val="00E403C6"/>
    <w:rsid w:val="00E95143"/>
    <w:rsid w:val="00EB09B7"/>
    <w:rsid w:val="00EC29E8"/>
    <w:rsid w:val="00EE7D7C"/>
    <w:rsid w:val="00F25D98"/>
    <w:rsid w:val="00F300FB"/>
    <w:rsid w:val="00F57718"/>
    <w:rsid w:val="00FA25A3"/>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styleId="Revision">
    <w:name w:val="Revision"/>
    <w:hidden/>
    <w:uiPriority w:val="99"/>
    <w:semiHidden/>
    <w:rsid w:val="00EC29E8"/>
    <w:rPr>
      <w:rFonts w:ascii="Times New Roman" w:hAnsi="Times New Roman"/>
      <w:lang w:val="en-GB" w:eastAsia="en-US"/>
    </w:rPr>
  </w:style>
  <w:style w:type="numbering" w:customStyle="1" w:styleId="NoList1">
    <w:name w:val="No List1"/>
    <w:next w:val="NoList"/>
    <w:uiPriority w:val="99"/>
    <w:semiHidden/>
    <w:unhideWhenUsed/>
    <w:rsid w:val="00F57718"/>
  </w:style>
  <w:style w:type="paragraph" w:customStyle="1" w:styleId="B1">
    <w:name w:val="B1+"/>
    <w:basedOn w:val="B10"/>
    <w:link w:val="B1Car"/>
    <w:rsid w:val="00F57718"/>
    <w:pPr>
      <w:numPr>
        <w:numId w:val="15"/>
      </w:numPr>
      <w:overflowPunct w:val="0"/>
      <w:autoSpaceDE w:val="0"/>
      <w:autoSpaceDN w:val="0"/>
      <w:adjustRightInd w:val="0"/>
      <w:textAlignment w:val="baseline"/>
    </w:pPr>
  </w:style>
  <w:style w:type="character" w:customStyle="1" w:styleId="BalloonTextChar">
    <w:name w:val="Balloon Text Char"/>
    <w:link w:val="BalloonText"/>
    <w:rsid w:val="00F57718"/>
    <w:rPr>
      <w:rFonts w:ascii="Tahoma" w:hAnsi="Tahoma" w:cs="Tahoma"/>
      <w:sz w:val="16"/>
      <w:szCs w:val="16"/>
      <w:lang w:val="en-GB" w:eastAsia="en-US"/>
    </w:rPr>
  </w:style>
  <w:style w:type="character" w:customStyle="1" w:styleId="NOChar">
    <w:name w:val="NO Char"/>
    <w:link w:val="NO"/>
    <w:qFormat/>
    <w:rsid w:val="00F57718"/>
    <w:rPr>
      <w:rFonts w:ascii="Times New Roman" w:hAnsi="Times New Roman"/>
      <w:lang w:val="en-GB" w:eastAsia="en-US"/>
    </w:rPr>
  </w:style>
  <w:style w:type="character" w:customStyle="1" w:styleId="CommentTextChar">
    <w:name w:val="Comment Text Char"/>
    <w:link w:val="CommentText"/>
    <w:rsid w:val="00F57718"/>
    <w:rPr>
      <w:rFonts w:ascii="Times New Roman" w:hAnsi="Times New Roman"/>
      <w:lang w:val="en-GB" w:eastAsia="en-US"/>
    </w:rPr>
  </w:style>
  <w:style w:type="character" w:customStyle="1" w:styleId="CommentSubjectChar">
    <w:name w:val="Comment Subject Char"/>
    <w:link w:val="CommentSubject"/>
    <w:rsid w:val="00F57718"/>
    <w:rPr>
      <w:rFonts w:ascii="Times New Roman" w:hAnsi="Times New Roman"/>
      <w:b/>
      <w:bCs/>
      <w:lang w:val="en-GB" w:eastAsia="en-US"/>
    </w:rPr>
  </w:style>
  <w:style w:type="character" w:customStyle="1" w:styleId="THChar">
    <w:name w:val="TH Char"/>
    <w:link w:val="TH"/>
    <w:rsid w:val="00F57718"/>
    <w:rPr>
      <w:rFonts w:ascii="Arial" w:hAnsi="Arial"/>
      <w:b/>
      <w:lang w:val="en-GB" w:eastAsia="en-US"/>
    </w:rPr>
  </w:style>
  <w:style w:type="table" w:styleId="TableGrid">
    <w:name w:val="Table Grid"/>
    <w:basedOn w:val="TableNormal"/>
    <w:rsid w:val="00F57718"/>
    <w:rPr>
      <w:rFonts w:ascii="Times New Roman" w:hAnsi="Times New Roman"/>
      <w:lang w:val="en-SE" w:eastAsia="en-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F57718"/>
    <w:rPr>
      <w:rFonts w:ascii="Times New Roman" w:hAnsi="Times New Roman"/>
      <w:sz w:val="16"/>
      <w:lang w:val="en-GB" w:eastAsia="en-US"/>
    </w:rPr>
  </w:style>
  <w:style w:type="paragraph" w:customStyle="1" w:styleId="FL">
    <w:name w:val="FL"/>
    <w:basedOn w:val="Normal"/>
    <w:rsid w:val="00F57718"/>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F57718"/>
    <w:rPr>
      <w:rFonts w:ascii="Times New Roman" w:hAnsi="Times New Roman"/>
      <w:lang w:val="en-GB" w:eastAsia="en-US"/>
    </w:rPr>
  </w:style>
  <w:style w:type="character" w:customStyle="1" w:styleId="TAHCar">
    <w:name w:val="TAH Car"/>
    <w:link w:val="TAH"/>
    <w:rsid w:val="00F57718"/>
    <w:rPr>
      <w:rFonts w:ascii="Arial" w:hAnsi="Arial"/>
      <w:b/>
      <w:sz w:val="18"/>
      <w:lang w:val="en-GB" w:eastAsia="en-US"/>
    </w:rPr>
  </w:style>
  <w:style w:type="character" w:styleId="PlaceholderText">
    <w:name w:val="Placeholder Text"/>
    <w:uiPriority w:val="99"/>
    <w:semiHidden/>
    <w:rsid w:val="00F57718"/>
    <w:rPr>
      <w:color w:val="808080"/>
    </w:rPr>
  </w:style>
  <w:style w:type="character" w:customStyle="1" w:styleId="Heading2Char">
    <w:name w:val="Heading 2 Char"/>
    <w:aliases w:val="H2 Char,h2 Char,2nd level Char,†berschrift 2 Char,õberschrift 2 Char,UNDERRUBRIK 1-2 Char"/>
    <w:link w:val="Heading2"/>
    <w:rsid w:val="00F57718"/>
    <w:rPr>
      <w:rFonts w:ascii="Arial" w:hAnsi="Arial"/>
      <w:sz w:val="32"/>
      <w:lang w:val="en-GB" w:eastAsia="en-US"/>
    </w:rPr>
  </w:style>
  <w:style w:type="character" w:customStyle="1" w:styleId="Heading3Char">
    <w:name w:val="Heading 3 Char"/>
    <w:aliases w:val="h3 Char"/>
    <w:link w:val="Heading3"/>
    <w:rsid w:val="00F57718"/>
    <w:rPr>
      <w:rFonts w:ascii="Arial" w:hAnsi="Arial"/>
      <w:sz w:val="28"/>
      <w:lang w:val="en-GB" w:eastAsia="en-US"/>
    </w:rPr>
  </w:style>
  <w:style w:type="character" w:customStyle="1" w:styleId="B1Char1">
    <w:name w:val="B1 Char1"/>
    <w:link w:val="B10"/>
    <w:qFormat/>
    <w:locked/>
    <w:rsid w:val="00F57718"/>
    <w:rPr>
      <w:rFonts w:ascii="Times New Roman" w:hAnsi="Times New Roman"/>
      <w:lang w:val="en-GB" w:eastAsia="en-US"/>
    </w:rPr>
  </w:style>
  <w:style w:type="character" w:customStyle="1" w:styleId="B1Char">
    <w:name w:val="B1 Char"/>
    <w:qFormat/>
    <w:rsid w:val="00F57718"/>
    <w:rPr>
      <w:rFonts w:ascii="Times New Roman" w:hAnsi="Times New Roman"/>
      <w:lang w:val="en-GB"/>
    </w:rPr>
  </w:style>
  <w:style w:type="character" w:customStyle="1" w:styleId="B2Char">
    <w:name w:val="B2 Char"/>
    <w:link w:val="B2"/>
    <w:rsid w:val="00F57718"/>
    <w:rPr>
      <w:rFonts w:ascii="Times New Roman" w:hAnsi="Times New Roman"/>
      <w:lang w:val="en-GB" w:eastAsia="en-US"/>
    </w:rPr>
  </w:style>
  <w:style w:type="character" w:customStyle="1" w:styleId="TF0">
    <w:name w:val="TF (文字)"/>
    <w:link w:val="TF"/>
    <w:rsid w:val="00F57718"/>
    <w:rPr>
      <w:rFonts w:ascii="Arial" w:hAnsi="Arial"/>
      <w:b/>
      <w:lang w:val="en-GB" w:eastAsia="en-US"/>
    </w:rPr>
  </w:style>
  <w:style w:type="character" w:customStyle="1" w:styleId="EXChar">
    <w:name w:val="EX Char"/>
    <w:link w:val="EX"/>
    <w:locked/>
    <w:rsid w:val="00F57718"/>
    <w:rPr>
      <w:rFonts w:ascii="Times New Roman" w:hAnsi="Times New Roman"/>
      <w:lang w:val="en-GB" w:eastAsia="en-US"/>
    </w:rPr>
  </w:style>
  <w:style w:type="character" w:customStyle="1" w:styleId="ENChar">
    <w:name w:val="EN Char"/>
    <w:aliases w:val="Editor's Note Char1,Editor's Note Char"/>
    <w:link w:val="EditorsNote"/>
    <w:qFormat/>
    <w:locked/>
    <w:rsid w:val="00F57718"/>
    <w:rPr>
      <w:rFonts w:ascii="Times New Roman" w:hAnsi="Times New Roman"/>
      <w:color w:val="FF0000"/>
      <w:lang w:val="en-GB" w:eastAsia="en-US"/>
    </w:rPr>
  </w:style>
  <w:style w:type="character" w:customStyle="1" w:styleId="NOZchn">
    <w:name w:val="NO Zchn"/>
    <w:rsid w:val="00F57718"/>
    <w:rPr>
      <w:rFonts w:ascii="Times New Roman" w:hAnsi="Times New Roman"/>
      <w:lang w:val="en-GB" w:eastAsia="en-US"/>
    </w:rPr>
  </w:style>
  <w:style w:type="character" w:customStyle="1" w:styleId="TFChar">
    <w:name w:val="TF Char"/>
    <w:rsid w:val="00F57718"/>
    <w:rPr>
      <w:rFonts w:ascii="Arial" w:hAnsi="Arial"/>
      <w:b/>
      <w:lang w:val="en-GB"/>
    </w:rPr>
  </w:style>
  <w:style w:type="character" w:customStyle="1" w:styleId="TALZchn">
    <w:name w:val="TAL Zchn"/>
    <w:link w:val="TAL"/>
    <w:rsid w:val="00F57718"/>
    <w:rPr>
      <w:rFonts w:ascii="Arial" w:hAnsi="Arial"/>
      <w:sz w:val="18"/>
      <w:lang w:val="en-GB" w:eastAsia="en-US"/>
    </w:rPr>
  </w:style>
  <w:style w:type="character" w:customStyle="1" w:styleId="EditorsNoteCharChar">
    <w:name w:val="Editor's Note Char Char"/>
    <w:qFormat/>
    <w:locked/>
    <w:rsid w:val="00F57718"/>
    <w:rPr>
      <w:color w:val="FF0000"/>
      <w:lang w:val="en-GB"/>
    </w:rPr>
  </w:style>
  <w:style w:type="character" w:customStyle="1" w:styleId="Heading1Char">
    <w:name w:val="Heading 1 Char"/>
    <w:link w:val="Heading1"/>
    <w:rsid w:val="00F57718"/>
    <w:rPr>
      <w:rFonts w:ascii="Arial" w:hAnsi="Arial"/>
      <w:sz w:val="36"/>
      <w:lang w:val="en-GB" w:eastAsia="en-US"/>
    </w:rPr>
  </w:style>
  <w:style w:type="character" w:customStyle="1" w:styleId="Heading8Char">
    <w:name w:val="Heading 8 Char"/>
    <w:link w:val="Heading8"/>
    <w:rsid w:val="00F57718"/>
    <w:rPr>
      <w:rFonts w:ascii="Arial" w:hAnsi="Arial"/>
      <w:sz w:val="36"/>
      <w:lang w:val="en-GB" w:eastAsia="en-US"/>
    </w:rPr>
  </w:style>
  <w:style w:type="character" w:customStyle="1" w:styleId="normaltextrun">
    <w:name w:val="normaltextrun"/>
    <w:basedOn w:val="DefaultParagraphFont"/>
    <w:rsid w:val="00F57718"/>
  </w:style>
  <w:style w:type="character" w:customStyle="1" w:styleId="DocumentMapChar">
    <w:name w:val="Document Map Char"/>
    <w:link w:val="DocumentMap"/>
    <w:semiHidden/>
    <w:rsid w:val="00F57718"/>
    <w:rPr>
      <w:rFonts w:ascii="Tahoma" w:hAnsi="Tahoma" w:cs="Tahoma"/>
      <w:shd w:val="clear" w:color="auto" w:fill="000080"/>
      <w:lang w:val="en-GB" w:eastAsia="en-US"/>
    </w:rPr>
  </w:style>
  <w:style w:type="character" w:customStyle="1" w:styleId="Heading4Char">
    <w:name w:val="Heading 4 Char"/>
    <w:link w:val="Heading4"/>
    <w:rsid w:val="00F57718"/>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TotalTime>
  <Pages>13</Pages>
  <Words>4940</Words>
  <Characters>26804</Characters>
  <Application>Microsoft Office Word</Application>
  <DocSecurity>0</DocSecurity>
  <Lines>223</Lines>
  <Paragraphs>6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6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orteur</cp:lastModifiedBy>
  <cp:revision>42</cp:revision>
  <cp:lastPrinted>1899-12-31T23:00:00Z</cp:lastPrinted>
  <dcterms:created xsi:type="dcterms:W3CDTF">2020-02-03T08:32:00Z</dcterms:created>
  <dcterms:modified xsi:type="dcterms:W3CDTF">2023-05-29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